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02F4F2" w14:textId="52696363" w:rsidR="00D01E29" w:rsidRPr="00D259CC" w:rsidRDefault="00D01E29" w:rsidP="00D01E29">
      <w:pPr>
        <w:pStyle w:val="CTitle"/>
        <w:jc w:val="center"/>
        <w:rPr>
          <w:b/>
          <w:bCs/>
          <w:sz w:val="32"/>
          <w:szCs w:val="32"/>
        </w:rPr>
      </w:pPr>
      <w:r w:rsidRPr="00D259CC">
        <w:rPr>
          <w:b/>
          <w:bCs/>
          <w:sz w:val="32"/>
          <w:szCs w:val="32"/>
        </w:rPr>
        <w:t>DOCUMENT TEMPLATE QS-TP-10.7.</w:t>
      </w:r>
      <w:r>
        <w:rPr>
          <w:b/>
          <w:bCs/>
          <w:sz w:val="32"/>
          <w:szCs w:val="32"/>
        </w:rPr>
        <w:t>4</w:t>
      </w:r>
      <w:r w:rsidR="007B1EF5">
        <w:rPr>
          <w:b/>
          <w:bCs/>
          <w:sz w:val="32"/>
          <w:szCs w:val="32"/>
        </w:rPr>
        <w:t xml:space="preserve"> REV </w:t>
      </w:r>
      <w:r w:rsidR="000D7A99">
        <w:rPr>
          <w:b/>
          <w:bCs/>
          <w:sz w:val="32"/>
          <w:szCs w:val="32"/>
        </w:rPr>
        <w:t>2</w:t>
      </w:r>
      <w:r w:rsidR="007B1EF5">
        <w:rPr>
          <w:b/>
          <w:bCs/>
          <w:sz w:val="32"/>
          <w:szCs w:val="32"/>
        </w:rPr>
        <w:t>/</w:t>
      </w:r>
      <w:r w:rsidR="000D7A99">
        <w:rPr>
          <w:b/>
          <w:bCs/>
          <w:sz w:val="32"/>
          <w:szCs w:val="32"/>
        </w:rPr>
        <w:t>4</w:t>
      </w:r>
      <w:r w:rsidR="007B1EF5">
        <w:rPr>
          <w:b/>
          <w:bCs/>
          <w:sz w:val="32"/>
          <w:szCs w:val="32"/>
        </w:rPr>
        <w:t>/202</w:t>
      </w:r>
      <w:r w:rsidR="000D7A99">
        <w:rPr>
          <w:b/>
          <w:bCs/>
          <w:sz w:val="32"/>
          <w:szCs w:val="32"/>
        </w:rPr>
        <w:t>5</w:t>
      </w:r>
    </w:p>
    <w:p w14:paraId="4F7BA129" w14:textId="10B0FA58" w:rsidR="00D01E29" w:rsidRDefault="00D01E29" w:rsidP="00D01E29">
      <w:pPr>
        <w:pStyle w:val="CTitle"/>
        <w:jc w:val="center"/>
        <w:rPr>
          <w:b/>
          <w:bCs/>
        </w:rPr>
      </w:pPr>
      <w:r>
        <w:rPr>
          <w:b/>
          <w:bCs/>
        </w:rPr>
        <w:t>First Piece Inspection (FPI) REport</w:t>
      </w:r>
    </w:p>
    <w:p w14:paraId="54E2730A" w14:textId="77777777" w:rsidR="00D01E29" w:rsidRDefault="00D01E29" w:rsidP="00D01E29">
      <w:pPr>
        <w:pStyle w:val="CTitle"/>
        <w:jc w:val="center"/>
        <w:rPr>
          <w:b/>
          <w:bCs/>
        </w:rPr>
      </w:pPr>
    </w:p>
    <w:p w14:paraId="3B4EB753" w14:textId="1DE1828A" w:rsidR="007B1EF5" w:rsidRPr="00BD4D16" w:rsidRDefault="00BD4D16" w:rsidP="00BD4D16">
      <w:pPr>
        <w:pStyle w:val="CTitle"/>
        <w:jc w:val="center"/>
        <w:rPr>
          <w:b/>
          <w:bCs/>
        </w:rPr>
      </w:pPr>
      <w:r>
        <w:rPr>
          <w:noProof/>
        </w:rPr>
        <mc:AlternateContent>
          <mc:Choice Requires="wps">
            <w:drawing>
              <wp:anchor distT="0" distB="0" distL="114300" distR="114300" simplePos="0" relativeHeight="251665920" behindDoc="0" locked="0" layoutInCell="0" allowOverlap="0" wp14:anchorId="5B013601" wp14:editId="452FA02F">
                <wp:simplePos x="0" y="0"/>
                <wp:positionH relativeFrom="margin">
                  <wp:posOffset>-123825</wp:posOffset>
                </wp:positionH>
                <wp:positionV relativeFrom="paragraph">
                  <wp:posOffset>2797175</wp:posOffset>
                </wp:positionV>
                <wp:extent cx="6210300" cy="990600"/>
                <wp:effectExtent l="0" t="0" r="19050" b="19050"/>
                <wp:wrapTopAndBottom/>
                <wp:docPr id="1923316666"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0" cy="990600"/>
                        </a:xfrm>
                        <a:prstGeom prst="rect">
                          <a:avLst/>
                        </a:prstGeom>
                        <a:solidFill>
                          <a:srgbClr val="FFFF99"/>
                        </a:solidFill>
                        <a:ln w="12700">
                          <a:solidFill>
                            <a:srgbClr val="0000FF"/>
                          </a:solidFill>
                          <a:miter lim="800000"/>
                          <a:headEnd/>
                          <a:tailEnd/>
                        </a:ln>
                      </wps:spPr>
                      <wps:txbx>
                        <w:txbxContent>
                          <w:p w14:paraId="1567F566" w14:textId="77777777" w:rsidR="000D7A99" w:rsidRPr="00986CF7" w:rsidRDefault="000D7A99" w:rsidP="000D7A99">
                            <w:pPr>
                              <w:jc w:val="center"/>
                              <w:rPr>
                                <w:b/>
                                <w:color w:val="FF0000"/>
                                <w:u w:val="single"/>
                              </w:rPr>
                            </w:pPr>
                            <w:bookmarkStart w:id="0" w:name="_Hlk189552641"/>
                            <w:bookmarkStart w:id="1" w:name="_Hlk189552642"/>
                            <w:r w:rsidRPr="00986CF7">
                              <w:rPr>
                                <w:b/>
                                <w:color w:val="FF0000"/>
                              </w:rPr>
                              <w:t xml:space="preserve">Select which </w:t>
                            </w:r>
                            <w:r>
                              <w:rPr>
                                <w:b/>
                                <w:color w:val="FF0000"/>
                              </w:rPr>
                              <w:t>DISTRIBUTION STATEMENT</w:t>
                            </w:r>
                            <w:r w:rsidRPr="00986CF7">
                              <w:rPr>
                                <w:b/>
                                <w:color w:val="FF0000"/>
                              </w:rPr>
                              <w:t xml:space="preserve"> is appropriate for the information in your document, and remove the distribution statement that doesn't apply. If there is ANY proprietary information located anywhere in the document, distribution statement B should be chosen. Once the distribution statement is chosen, </w:t>
                            </w:r>
                            <w:r>
                              <w:rPr>
                                <w:b/>
                                <w:color w:val="FF0000"/>
                              </w:rPr>
                              <w:t>SELECT</w:t>
                            </w:r>
                            <w:r w:rsidRPr="00986CF7">
                              <w:rPr>
                                <w:b/>
                                <w:color w:val="FF0000"/>
                              </w:rPr>
                              <w:t xml:space="preserve"> the cell of the distribution statement chosen, and </w:t>
                            </w:r>
                            <w:r>
                              <w:rPr>
                                <w:b/>
                                <w:color w:val="FF0000"/>
                              </w:rPr>
                              <w:t>DELETE THE UNNEEDED STATEMENT it to the TITLE PAGE</w:t>
                            </w:r>
                            <w:bookmarkEnd w:id="0"/>
                            <w:bookmarkEnd w:id="1"/>
                          </w:p>
                          <w:p w14:paraId="63868950" w14:textId="6F57C686" w:rsidR="007B1EF5" w:rsidRPr="00986CF7" w:rsidRDefault="007B1EF5" w:rsidP="007B1EF5">
                            <w:pPr>
                              <w:jc w:val="center"/>
                              <w:rPr>
                                <w:b/>
                                <w:color w:val="FF0000"/>
                                <w:u w:val="singl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013601" id="_x0000_t202" coordsize="21600,21600" o:spt="202" path="m,l,21600r21600,l21600,xe">
                <v:stroke joinstyle="miter"/>
                <v:path gradientshapeok="t" o:connecttype="rect"/>
              </v:shapetype>
              <v:shape id="Text Box 149" o:spid="_x0000_s1026" type="#_x0000_t202" style="position:absolute;left:0;text-align:left;margin-left:-9.75pt;margin-top:220.25pt;width:489pt;height:78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0HFFwIAACwEAAAOAAAAZHJzL2Uyb0RvYy54bWysU9tu2zAMfR+wfxD0vtjJsrQx4hRdugwD&#10;ugvQ7QMUWY6FyaJGKbGzrx8lu2l2wR6G+UEgTeqQPDxa3fStYUeFXoMt+XSSc6ashErbfcm/fN6+&#10;uObMB2ErYcCqkp+U5zfr589WnSvUDBowlUJGINYXnSt5E4IrsszLRrXCT8ApS8EasBWBXNxnFYqO&#10;0FuTzfJ8kXWAlUOQynv6ezcE+Trh17WS4WNdexWYKTn1FtKJ6dzFM1uvRLFH4RotxzbEP3TRCm2p&#10;6BnqTgTBDqh/g2q1RPBQh4mENoO61lKlGWiaaf7LNA+NcCrNQuR4d6bJ/z9Y+eH44D4hC/1r6GmB&#10;aQjv7kF+9czCphF2r24RoWuUqKjwNFKWdc4X49VItS98BNl176GiJYtDgATU19hGVmhORui0gNOZ&#10;dNUHJunnYjbNX+YUkhRbLvMF2bGEKB5vO/ThrYKWRaPkSEtN6OJ478OQ+pgSi3kwutpqY5KD+93G&#10;IDsKEsCWvuVyRP8pzVjW0WyzKyr+d4ycvu32TxitDiRlo9uSX8esUVyRtze2SkILQpvBpvGMHYmM&#10;3A0shn7XU2IkdAfViShFGCRLT4yMBvA7Zx3JteT+20Gg4sy8s7SW5XQ+j/pOzvzV1YwcvIzsLiPC&#10;SoIqeeBsMDdheBMHh3rfUKVBCBZuaZW1Tiw/dTX2TZJMexqfT9T8pZ+ynh75+gcAAAD//wMAUEsD&#10;BBQABgAIAAAAIQDJ5DQJ4QAAAAsBAAAPAAAAZHJzL2Rvd25yZXYueG1sTI/BTsMwDIbvSLxDZCQu&#10;aEuHlnYtTSc0CQ5oEmLjAbLGaysapzTZ1r095gS33/Kn35/L9eR6ccYxdJ40LOYJCKTa244aDZ/7&#10;l9kKRIiGrOk9oYYrBlhXtzelKay/0Aeed7ERXEKhMBraGIdCylC36EyY+wGJd0c/OhN5HBtpR3Ph&#10;ctfLxyRJpTMd8YXWDLhpsf7anZyGLHVbHDZb9ZZl3w+N37vr8f1V6/u76fkJRMQp/sHwq8/qULHT&#10;wZ/IBtFrmC1yxaiG5TLhwESuVhwOGlSeKpBVKf//UP0AAAD//wMAUEsBAi0AFAAGAAgAAAAhALaD&#10;OJL+AAAA4QEAABMAAAAAAAAAAAAAAAAAAAAAAFtDb250ZW50X1R5cGVzXS54bWxQSwECLQAUAAYA&#10;CAAAACEAOP0h/9YAAACUAQAACwAAAAAAAAAAAAAAAAAvAQAAX3JlbHMvLnJlbHNQSwECLQAUAAYA&#10;CAAAACEAGrNBxRcCAAAsBAAADgAAAAAAAAAAAAAAAAAuAgAAZHJzL2Uyb0RvYy54bWxQSwECLQAU&#10;AAYACAAAACEAyeQ0CeEAAAALAQAADwAAAAAAAAAAAAAAAABxBAAAZHJzL2Rvd25yZXYueG1sUEsF&#10;BgAAAAAEAAQA8wAAAH8FAAAAAA==&#10;" o:allowincell="f" o:allowoverlap="f" fillcolor="#ff9" strokecolor="blue" strokeweight="1pt">
                <v:textbox>
                  <w:txbxContent>
                    <w:p w14:paraId="1567F566" w14:textId="77777777" w:rsidR="000D7A99" w:rsidRPr="00986CF7" w:rsidRDefault="000D7A99" w:rsidP="000D7A99">
                      <w:pPr>
                        <w:jc w:val="center"/>
                        <w:rPr>
                          <w:b/>
                          <w:color w:val="FF0000"/>
                          <w:u w:val="single"/>
                        </w:rPr>
                      </w:pPr>
                      <w:bookmarkStart w:id="2" w:name="_Hlk189552641"/>
                      <w:bookmarkStart w:id="3" w:name="_Hlk189552642"/>
                      <w:r w:rsidRPr="00986CF7">
                        <w:rPr>
                          <w:b/>
                          <w:color w:val="FF0000"/>
                        </w:rPr>
                        <w:t xml:space="preserve">Select which </w:t>
                      </w:r>
                      <w:r>
                        <w:rPr>
                          <w:b/>
                          <w:color w:val="FF0000"/>
                        </w:rPr>
                        <w:t>DISTRIBUTION STATEMENT</w:t>
                      </w:r>
                      <w:r w:rsidRPr="00986CF7">
                        <w:rPr>
                          <w:b/>
                          <w:color w:val="FF0000"/>
                        </w:rPr>
                        <w:t xml:space="preserve"> is appropriate for the information in your document, and remove the distribution statement that doesn't apply. If there is ANY proprietary information located anywhere in the document, distribution statement B should be chosen. Once the distribution statement is chosen, </w:t>
                      </w:r>
                      <w:r>
                        <w:rPr>
                          <w:b/>
                          <w:color w:val="FF0000"/>
                        </w:rPr>
                        <w:t>SELECT</w:t>
                      </w:r>
                      <w:r w:rsidRPr="00986CF7">
                        <w:rPr>
                          <w:b/>
                          <w:color w:val="FF0000"/>
                        </w:rPr>
                        <w:t xml:space="preserve"> the cell of the distribution statement chosen, and </w:t>
                      </w:r>
                      <w:r>
                        <w:rPr>
                          <w:b/>
                          <w:color w:val="FF0000"/>
                        </w:rPr>
                        <w:t>DELETE THE UNNEEDED STATEMENT it to the TITLE PAGE</w:t>
                      </w:r>
                      <w:bookmarkEnd w:id="2"/>
                      <w:bookmarkEnd w:id="3"/>
                    </w:p>
                    <w:p w14:paraId="63868950" w14:textId="6F57C686" w:rsidR="007B1EF5" w:rsidRPr="00986CF7" w:rsidRDefault="007B1EF5" w:rsidP="007B1EF5">
                      <w:pPr>
                        <w:jc w:val="center"/>
                        <w:rPr>
                          <w:b/>
                          <w:color w:val="FF0000"/>
                          <w:u w:val="single"/>
                        </w:rPr>
                      </w:pPr>
                    </w:p>
                  </w:txbxContent>
                </v:textbox>
                <w10:wrap type="topAndBottom" anchorx="margin"/>
              </v:shape>
            </w:pict>
          </mc:Fallback>
        </mc:AlternateContent>
      </w:r>
      <w:r>
        <w:rPr>
          <w:noProof/>
        </w:rPr>
        <mc:AlternateContent>
          <mc:Choice Requires="wps">
            <w:drawing>
              <wp:anchor distT="0" distB="0" distL="114300" distR="114300" simplePos="0" relativeHeight="251663872" behindDoc="0" locked="0" layoutInCell="0" allowOverlap="0" wp14:anchorId="28DCE153" wp14:editId="1BEED3EC">
                <wp:simplePos x="0" y="0"/>
                <wp:positionH relativeFrom="margin">
                  <wp:posOffset>-124460</wp:posOffset>
                </wp:positionH>
                <wp:positionV relativeFrom="page">
                  <wp:posOffset>2971165</wp:posOffset>
                </wp:positionV>
                <wp:extent cx="6238875" cy="1533525"/>
                <wp:effectExtent l="0" t="0" r="28575" b="28575"/>
                <wp:wrapTopAndBottom/>
                <wp:docPr id="5"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6238875" cy="1533525"/>
                        </a:xfrm>
                        <a:prstGeom prst="rect">
                          <a:avLst/>
                        </a:prstGeom>
                        <a:solidFill>
                          <a:srgbClr val="FFFF99"/>
                        </a:solidFill>
                        <a:ln w="12700">
                          <a:solidFill>
                            <a:srgbClr val="0000FF"/>
                          </a:solidFill>
                          <a:miter lim="800000"/>
                          <a:headEnd/>
                          <a:tailEnd/>
                        </a:ln>
                      </wps:spPr>
                      <wps:txbx>
                        <w:txbxContent>
                          <w:p w14:paraId="0A395107" w14:textId="310BBC3B" w:rsidR="00D678D6" w:rsidRDefault="00D678D6" w:rsidP="00D01E29">
                            <w:pPr>
                              <w:spacing w:before="60" w:after="60"/>
                              <w:jc w:val="center"/>
                              <w:rPr>
                                <w:b/>
                              </w:rPr>
                            </w:pPr>
                            <w:r>
                              <w:rPr>
                                <w:b/>
                              </w:rPr>
                              <w:t>File name format: A014</w:t>
                            </w:r>
                            <w:r w:rsidRPr="007856D4">
                              <w:rPr>
                                <w:b/>
                              </w:rPr>
                              <w:t>-</w:t>
                            </w:r>
                            <w:r w:rsidRPr="00592CDE">
                              <w:rPr>
                                <w:b/>
                                <w:color w:val="00B050"/>
                              </w:rPr>
                              <w:t>###</w:t>
                            </w:r>
                            <w:r>
                              <w:rPr>
                                <w:b/>
                              </w:rPr>
                              <w:t>-D0023-</w:t>
                            </w:r>
                            <w:r w:rsidRPr="007856D4">
                              <w:rPr>
                                <w:b/>
                              </w:rPr>
                              <w:t>FPI</w:t>
                            </w:r>
                            <w:r>
                              <w:rPr>
                                <w:b/>
                              </w:rPr>
                              <w:t>-Rpt-Description-</w:t>
                            </w:r>
                            <w:r w:rsidRPr="007856D4">
                              <w:rPr>
                                <w:b/>
                              </w:rPr>
                              <w:t>--</w:t>
                            </w:r>
                            <w:r w:rsidR="00E376E6">
                              <w:rPr>
                                <w:b/>
                              </w:rPr>
                              <w:t>AuthorInitials</w:t>
                            </w:r>
                            <w:r w:rsidRPr="007856D4">
                              <w:rPr>
                                <w:b/>
                              </w:rPr>
                              <w:t>-</w:t>
                            </w:r>
                            <w:r>
                              <w:rPr>
                                <w:b/>
                              </w:rPr>
                              <w:t>DDMMMYY</w:t>
                            </w:r>
                            <w:r w:rsidR="00E376E6">
                              <w:rPr>
                                <w:b/>
                              </w:rPr>
                              <w:t>YY</w:t>
                            </w:r>
                            <w:r w:rsidRPr="007856D4">
                              <w:rPr>
                                <w:b/>
                              </w:rPr>
                              <w:t>.docx</w:t>
                            </w:r>
                          </w:p>
                          <w:p w14:paraId="53E61F28" w14:textId="77777777" w:rsidR="00D678D6" w:rsidRPr="004B3997" w:rsidRDefault="00D678D6" w:rsidP="00D01E29">
                            <w:pPr>
                              <w:spacing w:before="60" w:after="60"/>
                              <w:jc w:val="center"/>
                              <w:rPr>
                                <w:i/>
                                <w:noProof/>
                                <w:color w:val="0000FF"/>
                                <w:sz w:val="22"/>
                                <w:szCs w:val="22"/>
                              </w:rPr>
                            </w:pPr>
                            <w:r w:rsidRPr="004B3997">
                              <w:rPr>
                                <w:i/>
                                <w:noProof/>
                                <w:color w:val="0000FF"/>
                                <w:sz w:val="22"/>
                                <w:szCs w:val="22"/>
                              </w:rPr>
                              <w:t xml:space="preserve">(NOTE: </w:t>
                            </w:r>
                            <w:r w:rsidRPr="004B3997">
                              <w:rPr>
                                <w:i/>
                                <w:noProof/>
                                <w:color w:val="00B050"/>
                                <w:sz w:val="22"/>
                                <w:szCs w:val="22"/>
                              </w:rPr>
                              <w:t xml:space="preserve">File Names </w:t>
                            </w:r>
                            <w:r w:rsidRPr="004B3997">
                              <w:rPr>
                                <w:i/>
                                <w:noProof/>
                                <w:color w:val="0000FF"/>
                                <w:sz w:val="22"/>
                                <w:szCs w:val="22"/>
                              </w:rPr>
                              <w:t>must be under 64 characters long and cannot contain spaces or the following invalid characters: ~ " # % &amp; * : &lt; &gt;? / \ + { | } due to SharePoint file naming requirements.)</w:t>
                            </w:r>
                          </w:p>
                          <w:p w14:paraId="3E46226A" w14:textId="77777777" w:rsidR="00D678D6" w:rsidRPr="004B3997" w:rsidRDefault="00D678D6" w:rsidP="00D01E29">
                            <w:pPr>
                              <w:spacing w:before="60" w:after="60"/>
                              <w:jc w:val="center"/>
                              <w:rPr>
                                <w:b/>
                              </w:rPr>
                            </w:pPr>
                          </w:p>
                          <w:p w14:paraId="23A31107" w14:textId="77777777" w:rsidR="00D678D6" w:rsidRPr="001954B1" w:rsidRDefault="00D678D6" w:rsidP="00D01E29">
                            <w:pPr>
                              <w:spacing w:before="60" w:after="60"/>
                              <w:jc w:val="center"/>
                            </w:pPr>
                            <w:r w:rsidRPr="001954B1">
                              <w:rPr>
                                <w:b/>
                              </w:rPr>
                              <w:t>Please review the document before submitting to GD-OTS approvers.</w:t>
                            </w:r>
                          </w:p>
                          <w:p w14:paraId="41D10F30" w14:textId="77777777" w:rsidR="00D678D6" w:rsidRDefault="00D678D6" w:rsidP="00D01E29">
                            <w:pPr>
                              <w:jc w:val="center"/>
                              <w:rPr>
                                <w:color w:val="FF0000"/>
                              </w:rPr>
                            </w:pPr>
                            <w:r w:rsidRPr="001954B1">
                              <w:rPr>
                                <w:b/>
                                <w:color w:val="FF0000"/>
                                <w:u w:val="single"/>
                              </w:rPr>
                              <w:t>DELETE THIS PAGE PRIOR TO USE OF THE TEMPLATE.</w:t>
                            </w:r>
                            <w:r>
                              <w:rPr>
                                <w:color w:val="FF000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E153" id="Text Box 147" o:spid="_x0000_s1027" type="#_x0000_t202" style="position:absolute;left:0;text-align:left;margin-left:-9.8pt;margin-top:233.95pt;width:491.25pt;height:120.75pt;flip:y;z-index:25166387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TbrIwIAAD4EAAAOAAAAZHJzL2Uyb0RvYy54bWysU02P0zAQvSPxHyzfadK03bZR09XSpQhp&#10;+ZAWuDuO01g4HmO7TZZfz9gJbfm6IHKwPJ7Jm5k3bza3favISVgnQRd0OkkpEZpDJfWhoJ8+7l+s&#10;KHGe6Yop0KKgT8LR2+3zZ5vO5CKDBlQlLEEQ7fLOFLTx3uRJ4ngjWuYmYIRGZw22ZR5Ne0gqyzpE&#10;b1WSpelN0oGtjAUunMPX+8FJtxG/rgX37+vaCU9UQbE2H08bzzKcyXbD8oNlppF8LIP9QxUtkxqT&#10;nqHumWfkaOVvUK3kFhzUfsKhTaCuJRexB+xmmv7SzWPDjIi9IDnOnGly/w+Wvzs9mg+W+P4l9DjA&#10;2IQzD8C/OKJh1zB9EHfWQtcIVmHiaaAs6YzLx18D1S53AaTs3kKFQ2ZHDxGor21LaiXN5x/Q2DHB&#10;PDiKpzP9oveE4+NNNlutlgtKOPqmi9lskS1iNpYHoECvsc6/FtCScCmoxfnGROz04Hwo7BISwh0o&#10;We2lUtGwh3KnLDkx1MIev/V6RP8pTGnSYfpsmaYDGX/FSPHb7/+E0UqPqlayLegqRI06CxS+0lXU&#10;nGdSDXesWemR00DjQKjvy57IaiQ8UFxC9YQkWxhEjEuHlwbsN0o6FHBB3dcjs4IS9UbjoNbT+Two&#10;PhrzxTJDw157ymsP0xyhCuopGa47P2zJ0Vh5aDDTIA0NdzjcWkayL1WN5aNI4wzGhQpbcG3HqMva&#10;b78DAAD//wMAUEsDBBQABgAIAAAAIQBOmqmP4QAAAAsBAAAPAAAAZHJzL2Rvd25yZXYueG1sTI/B&#10;TsMwDIbvSLxDZCQuaEs3lW7p6k7TJK4IxoBr1npttcapmqwtb084sZstf/r9/dl2Mq0YqHeNZYTF&#10;PAJBXNiy4Qrh+PEyW4NwXnOpW8uE8EMOtvn9XabT0o78TsPBVyKEsEs1Qu19l0rpipqMdnPbEYfb&#10;2fZG+7D2lSx7PYZw08plFCXS6IbDh1p3tK+puByuBmFPw2U9Dm73Hb+9Pn0ep+5LqWfEx4dptwHh&#10;afL/MPzpB3XIg9PJXrl0okWYLVQSUIQ4WSkQgVDJMgwnhFWkYpB5Jm875L8AAAD//wMAUEsBAi0A&#10;FAAGAAgAAAAhALaDOJL+AAAA4QEAABMAAAAAAAAAAAAAAAAAAAAAAFtDb250ZW50X1R5cGVzXS54&#10;bWxQSwECLQAUAAYACAAAACEAOP0h/9YAAACUAQAACwAAAAAAAAAAAAAAAAAvAQAAX3JlbHMvLnJl&#10;bHNQSwECLQAUAAYACAAAACEALwk26yMCAAA+BAAADgAAAAAAAAAAAAAAAAAuAgAAZHJzL2Uyb0Rv&#10;Yy54bWxQSwECLQAUAAYACAAAACEATpqpj+EAAAALAQAADwAAAAAAAAAAAAAAAAB9BAAAZHJzL2Rv&#10;d25yZXYueG1sUEsFBgAAAAAEAAQA8wAAAIsFAAAAAA==&#10;" o:allowincell="f" o:allowoverlap="f" fillcolor="#ff9" strokecolor="blue" strokeweight="1pt">
                <v:textbox>
                  <w:txbxContent>
                    <w:p w14:paraId="0A395107" w14:textId="310BBC3B" w:rsidR="00D678D6" w:rsidRDefault="00D678D6" w:rsidP="00D01E29">
                      <w:pPr>
                        <w:spacing w:before="60" w:after="60"/>
                        <w:jc w:val="center"/>
                        <w:rPr>
                          <w:b/>
                        </w:rPr>
                      </w:pPr>
                      <w:r>
                        <w:rPr>
                          <w:b/>
                        </w:rPr>
                        <w:t>File name format: A014</w:t>
                      </w:r>
                      <w:r w:rsidRPr="007856D4">
                        <w:rPr>
                          <w:b/>
                        </w:rPr>
                        <w:t>-</w:t>
                      </w:r>
                      <w:r w:rsidRPr="00592CDE">
                        <w:rPr>
                          <w:b/>
                          <w:color w:val="00B050"/>
                        </w:rPr>
                        <w:t>###</w:t>
                      </w:r>
                      <w:r>
                        <w:rPr>
                          <w:b/>
                        </w:rPr>
                        <w:t>-D0023-</w:t>
                      </w:r>
                      <w:r w:rsidRPr="007856D4">
                        <w:rPr>
                          <w:b/>
                        </w:rPr>
                        <w:t>FPI</w:t>
                      </w:r>
                      <w:r>
                        <w:rPr>
                          <w:b/>
                        </w:rPr>
                        <w:t>-Rpt-Description-</w:t>
                      </w:r>
                      <w:r w:rsidRPr="007856D4">
                        <w:rPr>
                          <w:b/>
                        </w:rPr>
                        <w:t>--</w:t>
                      </w:r>
                      <w:r w:rsidR="00E376E6">
                        <w:rPr>
                          <w:b/>
                        </w:rPr>
                        <w:t>AuthorInitials</w:t>
                      </w:r>
                      <w:r w:rsidRPr="007856D4">
                        <w:rPr>
                          <w:b/>
                        </w:rPr>
                        <w:t>-</w:t>
                      </w:r>
                      <w:r>
                        <w:rPr>
                          <w:b/>
                        </w:rPr>
                        <w:t>DDMMMYY</w:t>
                      </w:r>
                      <w:r w:rsidR="00E376E6">
                        <w:rPr>
                          <w:b/>
                        </w:rPr>
                        <w:t>YY</w:t>
                      </w:r>
                      <w:r w:rsidRPr="007856D4">
                        <w:rPr>
                          <w:b/>
                        </w:rPr>
                        <w:t>.docx</w:t>
                      </w:r>
                    </w:p>
                    <w:p w14:paraId="53E61F28" w14:textId="77777777" w:rsidR="00D678D6" w:rsidRPr="004B3997" w:rsidRDefault="00D678D6" w:rsidP="00D01E29">
                      <w:pPr>
                        <w:spacing w:before="60" w:after="60"/>
                        <w:jc w:val="center"/>
                        <w:rPr>
                          <w:i/>
                          <w:noProof/>
                          <w:color w:val="0000FF"/>
                          <w:sz w:val="22"/>
                          <w:szCs w:val="22"/>
                        </w:rPr>
                      </w:pPr>
                      <w:r w:rsidRPr="004B3997">
                        <w:rPr>
                          <w:i/>
                          <w:noProof/>
                          <w:color w:val="0000FF"/>
                          <w:sz w:val="22"/>
                          <w:szCs w:val="22"/>
                        </w:rPr>
                        <w:t xml:space="preserve">(NOTE: </w:t>
                      </w:r>
                      <w:r w:rsidRPr="004B3997">
                        <w:rPr>
                          <w:i/>
                          <w:noProof/>
                          <w:color w:val="00B050"/>
                          <w:sz w:val="22"/>
                          <w:szCs w:val="22"/>
                        </w:rPr>
                        <w:t xml:space="preserve">File Names </w:t>
                      </w:r>
                      <w:r w:rsidRPr="004B3997">
                        <w:rPr>
                          <w:i/>
                          <w:noProof/>
                          <w:color w:val="0000FF"/>
                          <w:sz w:val="22"/>
                          <w:szCs w:val="22"/>
                        </w:rPr>
                        <w:t>must be under 64 characters long and cannot contain spaces or the following invalid characters: ~ " # % &amp; * : &lt; &gt;? / \ + { | } due to SharePoint file naming requirements.)</w:t>
                      </w:r>
                    </w:p>
                    <w:p w14:paraId="3E46226A" w14:textId="77777777" w:rsidR="00D678D6" w:rsidRPr="004B3997" w:rsidRDefault="00D678D6" w:rsidP="00D01E29">
                      <w:pPr>
                        <w:spacing w:before="60" w:after="60"/>
                        <w:jc w:val="center"/>
                        <w:rPr>
                          <w:b/>
                        </w:rPr>
                      </w:pPr>
                    </w:p>
                    <w:p w14:paraId="23A31107" w14:textId="77777777" w:rsidR="00D678D6" w:rsidRPr="001954B1" w:rsidRDefault="00D678D6" w:rsidP="00D01E29">
                      <w:pPr>
                        <w:spacing w:before="60" w:after="60"/>
                        <w:jc w:val="center"/>
                      </w:pPr>
                      <w:r w:rsidRPr="001954B1">
                        <w:rPr>
                          <w:b/>
                        </w:rPr>
                        <w:t>Please review the document before submitting to GD-OTS approvers.</w:t>
                      </w:r>
                    </w:p>
                    <w:p w14:paraId="41D10F30" w14:textId="77777777" w:rsidR="00D678D6" w:rsidRDefault="00D678D6" w:rsidP="00D01E29">
                      <w:pPr>
                        <w:jc w:val="center"/>
                        <w:rPr>
                          <w:color w:val="FF0000"/>
                        </w:rPr>
                      </w:pPr>
                      <w:r w:rsidRPr="001954B1">
                        <w:rPr>
                          <w:b/>
                          <w:color w:val="FF0000"/>
                          <w:u w:val="single"/>
                        </w:rPr>
                        <w:t>DELETE THIS PAGE PRIOR TO USE OF THE TEMPLATE.</w:t>
                      </w:r>
                      <w:r>
                        <w:rPr>
                          <w:color w:val="FF0000"/>
                        </w:rPr>
                        <w:t xml:space="preserve"> </w:t>
                      </w:r>
                    </w:p>
                  </w:txbxContent>
                </v:textbox>
                <w10:wrap type="topAndBottom" anchorx="margin" anchory="page"/>
              </v:shape>
            </w:pict>
          </mc:Fallback>
        </mc:AlternateContent>
      </w:r>
      <w:r w:rsidR="00D01E29">
        <w:rPr>
          <w:noProof/>
        </w:rPr>
        <mc:AlternateContent>
          <mc:Choice Requires="wps">
            <w:drawing>
              <wp:anchor distT="0" distB="0" distL="114300" distR="114300" simplePos="0" relativeHeight="251662848" behindDoc="0" locked="0" layoutInCell="0" allowOverlap="0" wp14:anchorId="4DBECBB0" wp14:editId="79BB109E">
                <wp:simplePos x="0" y="0"/>
                <wp:positionH relativeFrom="margin">
                  <wp:posOffset>-152400</wp:posOffset>
                </wp:positionH>
                <wp:positionV relativeFrom="paragraph">
                  <wp:posOffset>196850</wp:posOffset>
                </wp:positionV>
                <wp:extent cx="6283960" cy="866775"/>
                <wp:effectExtent l="0" t="0" r="21590" b="28575"/>
                <wp:wrapTopAndBottom/>
                <wp:docPr id="4"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3960" cy="866775"/>
                        </a:xfrm>
                        <a:prstGeom prst="rect">
                          <a:avLst/>
                        </a:prstGeom>
                        <a:solidFill>
                          <a:srgbClr val="FFFF99"/>
                        </a:solidFill>
                        <a:ln w="12700">
                          <a:solidFill>
                            <a:srgbClr val="0000FF"/>
                          </a:solidFill>
                          <a:miter lim="800000"/>
                          <a:headEnd/>
                          <a:tailEnd/>
                        </a:ln>
                      </wps:spPr>
                      <wps:txbx>
                        <w:txbxContent>
                          <w:p w14:paraId="7160C3F3" w14:textId="77777777" w:rsidR="00D678D6" w:rsidRPr="00083A88" w:rsidRDefault="00D678D6" w:rsidP="00D01E29">
                            <w:pPr>
                              <w:jc w:val="center"/>
                              <w:rPr>
                                <w:b/>
                                <w:color w:val="FF0000"/>
                              </w:rPr>
                            </w:pPr>
                            <w:r>
                              <w:rPr>
                                <w:b/>
                                <w:color w:val="FF0000"/>
                              </w:rPr>
                              <w:t>Latest template should be obtained from the SharePoint Subcontract Management collaboration page.</w:t>
                            </w:r>
                          </w:p>
                          <w:p w14:paraId="284A3A23" w14:textId="77777777" w:rsidR="00D678D6" w:rsidRPr="00C531DD" w:rsidRDefault="00D678D6" w:rsidP="00D01E29">
                            <w:pPr>
                              <w:jc w:val="center"/>
                              <w:rPr>
                                <w:b/>
                              </w:rPr>
                            </w:pPr>
                            <w:r>
                              <w:rPr>
                                <w:b/>
                              </w:rPr>
                              <w:t>Black-</w:t>
                            </w:r>
                            <w:r w:rsidRPr="00C531DD">
                              <w:t xml:space="preserve"> </w:t>
                            </w:r>
                            <w:r w:rsidRPr="00F709E7">
                              <w:t xml:space="preserve">Standard text.  </w:t>
                            </w:r>
                            <w:r>
                              <w:t>Only minor edits are allowed</w:t>
                            </w:r>
                            <w:r w:rsidRPr="00F709E7">
                              <w:t>.</w:t>
                            </w:r>
                            <w:r>
                              <w:t xml:space="preserve">  All sections must be included.</w:t>
                            </w:r>
                          </w:p>
                          <w:p w14:paraId="42A52A1B" w14:textId="77777777" w:rsidR="00D678D6" w:rsidRPr="00C531DD" w:rsidRDefault="00D678D6" w:rsidP="00D01E29">
                            <w:pPr>
                              <w:ind w:left="2160" w:firstLine="720"/>
                              <w:rPr>
                                <w:b/>
                              </w:rPr>
                            </w:pPr>
                            <w:r w:rsidRPr="00F709E7">
                              <w:rPr>
                                <w:b/>
                                <w:color w:val="008000"/>
                              </w:rPr>
                              <w:t>Green</w:t>
                            </w:r>
                            <w:r>
                              <w:rPr>
                                <w:color w:val="0000FF"/>
                              </w:rPr>
                              <w:t xml:space="preserve"> </w:t>
                            </w:r>
                            <w:r w:rsidRPr="00F709E7">
                              <w:t xml:space="preserve">= </w:t>
                            </w:r>
                            <w:r>
                              <w:t>Fill in as appropriate</w:t>
                            </w:r>
                            <w:r w:rsidRPr="00F709E7">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ECBB0" id="Text Box 144" o:spid="_x0000_s1028" type="#_x0000_t202" style="position:absolute;left:0;text-align:left;margin-left:-12pt;margin-top:15.5pt;width:494.8pt;height:68.2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gqbHgIAADMEAAAOAAAAZHJzL2Uyb0RvYy54bWysU9uO2yAQfa/Uf0C8N3bcbC5WnNU221SV&#10;thdp2w/AGNuomKFAYm+/fgfszaa3l6o8IIaBMzNnzmyvh06Rk7BOgi7ofJZSIjSHSuqmoF+/HF6t&#10;KXGe6Yop0KKgD8LR693LF9ve5CKDFlQlLEEQ7fLeFLT13uRJ4ngrOuZmYIRGZw22Yx5N2ySVZT2i&#10;dyrJ0nSZ9GArY4EL5/D2dnTSXcSva8H9p7p2whNVUMzNx93GvQx7stuyvLHMtJJPabB/yKJjUmPQ&#10;M9Qt84wcrfwNqpPcgoPazzh0CdS15CLWgNXM01+quW+ZEbEWJMeZM03u/8Hyj6d789kSP7yBARsY&#10;i3DmDvg3RzTsW6YbcWMt9K1gFQaeB8qS3rh8+hqodrkLIGX/ASpsMjt6iEBDbbvACtZJEB0b8HAm&#10;XQyecLxcZuvXmyW6OPrWy+VqdRVDsPzpt7HOvxPQkXAoqMWmRnR2unM+ZMPypychmAMlq4NUKhq2&#10;KffKkhNDARxwbTYT+k/PlCY91pat0nRk4K8YKa7D4U8YnfQoZSU7LCO8msQVeHurqyg0z6Qaz5iz&#10;0hORgbuRRT+UA5FVQbMQIPBaQvWAzFoYlYuThocW7A9KelRtQd33I7OCEvVeY3c288UiyDwai6tV&#10;hoa99JSXHqY5QhXUUzIe934cjaOxsmkx0qgHDTfY0VpGsp+zmtJHZcYeTFMUpH9px1fPs757BAAA&#10;//8DAFBLAwQUAAYACAAAACEAH7Bu2+EAAAAKAQAADwAAAGRycy9kb3ducmV2LnhtbEyPwU7DMAyG&#10;70i8Q2QkLmhLN2i6laYTmgQHNAmx8QBZ47UVjVOabOveHnMaJ8vyp9/fX6xG14kTDqH1pGE2TUAg&#10;Vd62VGv42r1OFiBCNGRN5wk1XDDAqry9KUxu/Zk+8bSNteAQCrnR0MTY51KGqkFnwtT3SHw7+MGZ&#10;yOtQSzuYM4e7Ts6TRElnWuIPjelx3WD1vT06DZlyG+zXm/Q9y34ear9zl8PHm9b3d+PLM4iIY7zC&#10;8KfP6lCy094fyQbRaZjMn7hL1PA448nAUqUKxJ5JlaUgy0L+r1D+AgAA//8DAFBLAQItABQABgAI&#10;AAAAIQC2gziS/gAAAOEBAAATAAAAAAAAAAAAAAAAAAAAAABbQ29udGVudF9UeXBlc10ueG1sUEsB&#10;Ai0AFAAGAAgAAAAhADj9If/WAAAAlAEAAAsAAAAAAAAAAAAAAAAALwEAAF9yZWxzLy5yZWxzUEsB&#10;Ai0AFAAGAAgAAAAhAMl+CpseAgAAMwQAAA4AAAAAAAAAAAAAAAAALgIAAGRycy9lMm9Eb2MueG1s&#10;UEsBAi0AFAAGAAgAAAAhAB+wbtvhAAAACgEAAA8AAAAAAAAAAAAAAAAAeAQAAGRycy9kb3ducmV2&#10;LnhtbFBLBQYAAAAABAAEAPMAAACGBQAAAAA=&#10;" o:allowincell="f" o:allowoverlap="f" fillcolor="#ff9" strokecolor="blue" strokeweight="1pt">
                <v:textbox>
                  <w:txbxContent>
                    <w:p w14:paraId="7160C3F3" w14:textId="77777777" w:rsidR="00D678D6" w:rsidRPr="00083A88" w:rsidRDefault="00D678D6" w:rsidP="00D01E29">
                      <w:pPr>
                        <w:jc w:val="center"/>
                        <w:rPr>
                          <w:b/>
                          <w:color w:val="FF0000"/>
                        </w:rPr>
                      </w:pPr>
                      <w:r>
                        <w:rPr>
                          <w:b/>
                          <w:color w:val="FF0000"/>
                        </w:rPr>
                        <w:t>Latest template should be obtained from the SharePoint Subcontract Management collaboration page.</w:t>
                      </w:r>
                    </w:p>
                    <w:p w14:paraId="284A3A23" w14:textId="77777777" w:rsidR="00D678D6" w:rsidRPr="00C531DD" w:rsidRDefault="00D678D6" w:rsidP="00D01E29">
                      <w:pPr>
                        <w:jc w:val="center"/>
                        <w:rPr>
                          <w:b/>
                        </w:rPr>
                      </w:pPr>
                      <w:r>
                        <w:rPr>
                          <w:b/>
                        </w:rPr>
                        <w:t>Black-</w:t>
                      </w:r>
                      <w:r w:rsidRPr="00C531DD">
                        <w:t xml:space="preserve"> </w:t>
                      </w:r>
                      <w:r w:rsidRPr="00F709E7">
                        <w:t xml:space="preserve">Standard text.  </w:t>
                      </w:r>
                      <w:r>
                        <w:t>Only minor edits are allowed</w:t>
                      </w:r>
                      <w:r w:rsidRPr="00F709E7">
                        <w:t>.</w:t>
                      </w:r>
                      <w:r>
                        <w:t xml:space="preserve">  All sections must be included.</w:t>
                      </w:r>
                    </w:p>
                    <w:p w14:paraId="42A52A1B" w14:textId="77777777" w:rsidR="00D678D6" w:rsidRPr="00C531DD" w:rsidRDefault="00D678D6" w:rsidP="00D01E29">
                      <w:pPr>
                        <w:ind w:left="2160" w:firstLine="720"/>
                        <w:rPr>
                          <w:b/>
                        </w:rPr>
                      </w:pPr>
                      <w:r w:rsidRPr="00F709E7">
                        <w:rPr>
                          <w:b/>
                          <w:color w:val="008000"/>
                        </w:rPr>
                        <w:t>Green</w:t>
                      </w:r>
                      <w:r>
                        <w:rPr>
                          <w:color w:val="0000FF"/>
                        </w:rPr>
                        <w:t xml:space="preserve"> </w:t>
                      </w:r>
                      <w:r w:rsidRPr="00F709E7">
                        <w:t xml:space="preserve">= </w:t>
                      </w:r>
                      <w:r>
                        <w:t>Fill in as appropriate</w:t>
                      </w:r>
                      <w:r w:rsidRPr="00F709E7">
                        <w:t>.</w:t>
                      </w:r>
                    </w:p>
                  </w:txbxContent>
                </v:textbox>
                <w10:wrap type="topAndBottom" anchorx="margin"/>
              </v:shape>
            </w:pict>
          </mc:Fallback>
        </mc:AlternateContent>
      </w:r>
    </w:p>
    <w:p w14:paraId="55DBCF41" w14:textId="77777777" w:rsidR="007B1EF5" w:rsidRDefault="007B1EF5" w:rsidP="007B1EF5"/>
    <w:tbl>
      <w:tblPr>
        <w:tblW w:w="10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05"/>
      </w:tblGrid>
      <w:tr w:rsidR="007B1EF5" w14:paraId="1FDB5570" w14:textId="77777777" w:rsidTr="00453652">
        <w:trPr>
          <w:trHeight w:val="1655"/>
          <w:jc w:val="center"/>
        </w:trPr>
        <w:tc>
          <w:tcPr>
            <w:tcW w:w="10705" w:type="dxa"/>
          </w:tcPr>
          <w:p w14:paraId="6CAAE43A" w14:textId="77777777" w:rsidR="007B1EF5" w:rsidRPr="00E960C6" w:rsidRDefault="007B1EF5" w:rsidP="00453652">
            <w:pPr>
              <w:pStyle w:val="BodyText"/>
              <w:spacing w:before="120"/>
              <w:ind w:firstLine="0"/>
              <w:rPr>
                <w:bCs/>
                <w:sz w:val="16"/>
              </w:rPr>
            </w:pPr>
            <w:bookmarkStart w:id="4" w:name="_Hlk163815942"/>
            <w:r w:rsidRPr="00E960C6">
              <w:rPr>
                <w:b/>
                <w:bCs/>
                <w:sz w:val="16"/>
              </w:rPr>
              <w:t>DISTRIBUTION STATEMENT B</w:t>
            </w:r>
            <w:r w:rsidRPr="00E960C6">
              <w:rPr>
                <w:sz w:val="16"/>
              </w:rPr>
              <w:t xml:space="preserve"> - Distribution Authorized to </w:t>
            </w:r>
            <w:r w:rsidRPr="00E960C6">
              <w:rPr>
                <w:b/>
                <w:bCs/>
                <w:sz w:val="16"/>
              </w:rPr>
              <w:t>U.S. Government Agencies Only</w:t>
            </w:r>
            <w:r w:rsidRPr="00E960C6">
              <w:rPr>
                <w:sz w:val="16"/>
              </w:rPr>
              <w:t>; Proprietary Information, Export Controlled, 23 April 2020. Requests for this document shall be referred to: Project Manager, Tactical Aviation and Ground Munitions Project Office, ATTN: SFAE-MSL-TA, Redstone Arsenal, AL 35898.</w:t>
            </w:r>
          </w:p>
          <w:p w14:paraId="73026952" w14:textId="77777777" w:rsidR="007B1EF5" w:rsidRPr="00E960C6" w:rsidRDefault="007B1EF5" w:rsidP="00453652">
            <w:pPr>
              <w:rPr>
                <w:sz w:val="16"/>
              </w:rPr>
            </w:pPr>
          </w:p>
          <w:p w14:paraId="3E8F707E" w14:textId="77777777" w:rsidR="007B1EF5" w:rsidRDefault="007B1EF5" w:rsidP="00453652">
            <w:pPr>
              <w:pStyle w:val="BodyText"/>
              <w:spacing w:before="0"/>
              <w:ind w:firstLine="0"/>
              <w:rPr>
                <w:b/>
                <w:bCs/>
                <w:sz w:val="16"/>
              </w:rPr>
            </w:pPr>
            <w:r w:rsidRPr="00E960C6">
              <w:rPr>
                <w:b/>
                <w:bCs/>
                <w:sz w:val="16"/>
                <w:u w:val="single"/>
              </w:rPr>
              <w:t>WARNING</w:t>
            </w:r>
            <w:r w:rsidRPr="00E960C6">
              <w:rPr>
                <w:sz w:val="16"/>
              </w:rPr>
              <w:t xml:space="preserve"> – THIS DOCUMENT CONTAINS TECHNICAL DATA WHOSE EXPORT IS RESTRICTED BY THE ARMS EXPORT CONTROL ACT (TITLE 22, U.S.C., SEC 2751, </w:t>
            </w:r>
            <w:r w:rsidRPr="00E960C6">
              <w:rPr>
                <w:sz w:val="16"/>
                <w:u w:val="single"/>
              </w:rPr>
              <w:t>ET SEQ</w:t>
            </w:r>
            <w:r w:rsidRPr="00E960C6">
              <w:rPr>
                <w:sz w:val="16"/>
              </w:rPr>
              <w:t xml:space="preserve">.) OR THE EXPORT ADMINISTRATION ACT OF 1979, AS AMENDED (TITLE 50, U.S.C., APP. 2401 </w:t>
            </w:r>
            <w:r w:rsidRPr="00E960C6">
              <w:rPr>
                <w:sz w:val="16"/>
                <w:u w:val="single"/>
              </w:rPr>
              <w:t>ET SEQ</w:t>
            </w:r>
            <w:r w:rsidRPr="00E960C6">
              <w:rPr>
                <w:sz w:val="16"/>
              </w:rPr>
              <w:t>.)  VIOLATIONS OF THESE EXPORT LAWS ARE SUBJECT TO SEVERE CRIMINAL PENALTIES.  DISSEMINATE IN ACCORDANCE WITH PROVISIONS OF DOD DIRECTIVE 5230.25.</w:t>
            </w:r>
          </w:p>
        </w:tc>
      </w:tr>
    </w:tbl>
    <w:bookmarkEnd w:id="4"/>
    <w:p w14:paraId="3C695DFD" w14:textId="77777777" w:rsidR="007B1EF5" w:rsidRDefault="007B1EF5" w:rsidP="007B1EF5">
      <w:r>
        <w:t xml:space="preserve"> </w:t>
      </w:r>
    </w:p>
    <w:p w14:paraId="31478482" w14:textId="77777777" w:rsidR="007B1EF5" w:rsidRPr="00986CF7" w:rsidRDefault="007B1EF5" w:rsidP="007B1EF5">
      <w:pPr>
        <w:jc w:val="center"/>
        <w:rPr>
          <w:color w:val="FF0000"/>
        </w:rPr>
      </w:pPr>
      <w:r w:rsidRPr="00986CF7">
        <w:rPr>
          <w:color w:val="FF0000"/>
        </w:rPr>
        <w:t>OR</w:t>
      </w:r>
    </w:p>
    <w:p w14:paraId="1FB341A6" w14:textId="77777777" w:rsidR="007B1EF5" w:rsidRDefault="007B1EF5" w:rsidP="007B1EF5"/>
    <w:tbl>
      <w:tblPr>
        <w:tblW w:w="10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05"/>
      </w:tblGrid>
      <w:tr w:rsidR="007B1EF5" w14:paraId="5685830C" w14:textId="77777777" w:rsidTr="00453652">
        <w:trPr>
          <w:trHeight w:val="1655"/>
          <w:jc w:val="center"/>
        </w:trPr>
        <w:tc>
          <w:tcPr>
            <w:tcW w:w="10705" w:type="dxa"/>
          </w:tcPr>
          <w:p w14:paraId="3AEA4FA7" w14:textId="77777777" w:rsidR="007B1EF5" w:rsidRPr="00E960C6" w:rsidRDefault="007B1EF5" w:rsidP="00453652">
            <w:pPr>
              <w:pStyle w:val="BodyText"/>
              <w:spacing w:before="120"/>
              <w:ind w:firstLine="0"/>
              <w:rPr>
                <w:bCs/>
                <w:sz w:val="16"/>
              </w:rPr>
            </w:pPr>
            <w:r w:rsidRPr="00E960C6">
              <w:rPr>
                <w:b/>
                <w:bCs/>
                <w:sz w:val="16"/>
              </w:rPr>
              <w:t>DISTRIBUTION STATEMENT C</w:t>
            </w:r>
            <w:r w:rsidRPr="00E960C6">
              <w:rPr>
                <w:sz w:val="16"/>
              </w:rPr>
              <w:t xml:space="preserve"> - Distribution Authorized to </w:t>
            </w:r>
            <w:r w:rsidRPr="00E960C6">
              <w:rPr>
                <w:b/>
                <w:bCs/>
                <w:sz w:val="16"/>
              </w:rPr>
              <w:t>U.S. Government Agencies and their Contractors</w:t>
            </w:r>
            <w:r w:rsidRPr="00E960C6">
              <w:rPr>
                <w:sz w:val="16"/>
              </w:rPr>
              <w:t>; Administrative and Operational Use, Export Controlled, 23 April 2020. Other requests for this document shall be referred to: Project Manager Tactical Aviation and Ground Munitions Project Office, ATTN: SFAE-MSL-TA, Redstone Arsenal, AL 35898.</w:t>
            </w:r>
          </w:p>
          <w:p w14:paraId="49FE850C" w14:textId="77777777" w:rsidR="007B1EF5" w:rsidRPr="00E960C6" w:rsidRDefault="007B1EF5" w:rsidP="00453652">
            <w:pPr>
              <w:rPr>
                <w:sz w:val="16"/>
              </w:rPr>
            </w:pPr>
          </w:p>
          <w:p w14:paraId="4442ECDC" w14:textId="77777777" w:rsidR="007B1EF5" w:rsidRDefault="007B1EF5" w:rsidP="00453652">
            <w:pPr>
              <w:spacing w:after="120"/>
              <w:rPr>
                <w:sz w:val="16"/>
              </w:rPr>
            </w:pPr>
            <w:r w:rsidRPr="00E960C6">
              <w:rPr>
                <w:b/>
                <w:bCs/>
                <w:sz w:val="16"/>
                <w:u w:val="single"/>
              </w:rPr>
              <w:t>WARNING</w:t>
            </w:r>
            <w:r w:rsidRPr="00E960C6">
              <w:rPr>
                <w:sz w:val="16"/>
              </w:rPr>
              <w:t xml:space="preserve"> – THIS DOCUMENT CONTAINS TECHNICAL DATA WHOSE EXPORT IS RESTRICTED BY THE ARMS EXPORT CONTROL ACT (TITLE 22, U.S.C., SEC 2751, </w:t>
            </w:r>
            <w:r w:rsidRPr="00E960C6">
              <w:rPr>
                <w:sz w:val="16"/>
                <w:u w:val="single"/>
              </w:rPr>
              <w:t>ET SEQ</w:t>
            </w:r>
            <w:r w:rsidRPr="00E960C6">
              <w:rPr>
                <w:sz w:val="16"/>
              </w:rPr>
              <w:t xml:space="preserve">.) OR THE EXPORT ADMINISTRATION ACT OF 1979, AS AMENDED (TITLE 50, U.S.C., APP. 2401 </w:t>
            </w:r>
            <w:r w:rsidRPr="00E960C6">
              <w:rPr>
                <w:sz w:val="16"/>
                <w:u w:val="single"/>
              </w:rPr>
              <w:t>ET SEQ</w:t>
            </w:r>
            <w:r w:rsidRPr="00E960C6">
              <w:rPr>
                <w:sz w:val="16"/>
              </w:rPr>
              <w:t>.)  VIOLATIONS OF THESE EXPORT LAWS ARE SUBJECT TO SEVERE CRIMINAL PENALTIES.  DISSEMINATE IN ACCORDANCE WITH PROVISIONS OF DOD DIRECTIVE 5230.25.</w:t>
            </w:r>
          </w:p>
        </w:tc>
      </w:tr>
    </w:tbl>
    <w:p w14:paraId="4D5840E7" w14:textId="77777777" w:rsidR="007B1EF5" w:rsidRDefault="007B1EF5" w:rsidP="00D01E29">
      <w:pPr>
        <w:pStyle w:val="CTitle"/>
        <w:jc w:val="center"/>
        <w:rPr>
          <w:b/>
          <w:bCs/>
        </w:rPr>
        <w:sectPr w:rsidR="007B1EF5" w:rsidSect="00EE77BD">
          <w:headerReference w:type="default" r:id="rId12"/>
          <w:footerReference w:type="default" r:id="rId13"/>
          <w:headerReference w:type="first" r:id="rId14"/>
          <w:pgSz w:w="12240" w:h="15840" w:code="1"/>
          <w:pgMar w:top="1440" w:right="1440" w:bottom="1440" w:left="1440" w:header="720" w:footer="432" w:gutter="0"/>
          <w:pgNumType w:fmt="lowerRoman" w:start="2"/>
          <w:cols w:space="720"/>
          <w:titlePg/>
        </w:sectPr>
      </w:pPr>
    </w:p>
    <w:p w14:paraId="59C71BEF" w14:textId="77777777" w:rsidR="002F3605" w:rsidRDefault="002F3605" w:rsidP="00955E68">
      <w:pPr>
        <w:pStyle w:val="PRELIM"/>
        <w:spacing w:after="120"/>
        <w:jc w:val="left"/>
        <w:rPr>
          <w:snapToGrid w:val="0"/>
        </w:rPr>
      </w:pPr>
    </w:p>
    <w:p w14:paraId="017AD92B" w14:textId="77777777" w:rsidR="002F3605" w:rsidRDefault="002F3605" w:rsidP="00955E68">
      <w:pPr>
        <w:pStyle w:val="PRELIM"/>
        <w:spacing w:after="120"/>
        <w:jc w:val="left"/>
        <w:rPr>
          <w:snapToGrid w:val="0"/>
        </w:rPr>
      </w:pPr>
    </w:p>
    <w:p w14:paraId="12F9044A" w14:textId="652BE65B" w:rsidR="002F3605" w:rsidRPr="00330E63" w:rsidRDefault="002F3605" w:rsidP="002F3605">
      <w:pPr>
        <w:tabs>
          <w:tab w:val="left" w:pos="990"/>
        </w:tabs>
        <w:autoSpaceDE w:val="0"/>
        <w:autoSpaceDN w:val="0"/>
        <w:adjustRightInd w:val="0"/>
        <w:rPr>
          <w:rFonts w:eastAsiaTheme="minorHAnsi"/>
          <w:color w:val="00B050"/>
        </w:rPr>
      </w:pPr>
      <w:r w:rsidRPr="00BF41CE">
        <w:rPr>
          <w:rFonts w:eastAsiaTheme="minorHAnsi"/>
          <w:color w:val="000000"/>
        </w:rPr>
        <w:t>Msg.:</w:t>
      </w:r>
      <w:r w:rsidRPr="00BF41CE">
        <w:rPr>
          <w:rFonts w:eastAsiaTheme="minorHAnsi"/>
          <w:color w:val="000000"/>
        </w:rPr>
        <w:tab/>
      </w:r>
      <w:r w:rsidR="00D678D6" w:rsidRPr="00D678D6">
        <w:rPr>
          <w:rFonts w:eastAsiaTheme="minorHAnsi"/>
          <w:color w:val="000000"/>
        </w:rPr>
        <w:t>W31P4Q-20-D-0023 HY70_FY20-24</w:t>
      </w:r>
      <w:r w:rsidRPr="00BF41CE">
        <w:rPr>
          <w:rFonts w:eastAsiaTheme="minorHAnsi"/>
          <w:color w:val="000000"/>
        </w:rPr>
        <w:t>_</w:t>
      </w:r>
      <w:r w:rsidRPr="005653C9">
        <w:rPr>
          <w:rFonts w:eastAsiaTheme="minorHAnsi"/>
          <w:color w:val="000000"/>
        </w:rPr>
        <w:t>GD-A0</w:t>
      </w:r>
      <w:r w:rsidR="00D678D6">
        <w:rPr>
          <w:rFonts w:eastAsiaTheme="minorHAnsi"/>
          <w:color w:val="000000"/>
        </w:rPr>
        <w:t>14</w:t>
      </w:r>
      <w:r w:rsidRPr="00330E63">
        <w:rPr>
          <w:rFonts w:eastAsiaTheme="minorHAnsi"/>
          <w:color w:val="00B050"/>
        </w:rPr>
        <w:t>-</w:t>
      </w:r>
      <w:r w:rsidR="00330E63" w:rsidRPr="00330E63">
        <w:rPr>
          <w:rFonts w:eastAsiaTheme="minorHAnsi"/>
          <w:color w:val="00B050"/>
        </w:rPr>
        <w:t>##</w:t>
      </w:r>
      <w:r w:rsidRPr="00330E63">
        <w:rPr>
          <w:rFonts w:eastAsiaTheme="minorHAnsi"/>
          <w:color w:val="00B050"/>
        </w:rPr>
        <w:t>#</w:t>
      </w:r>
    </w:p>
    <w:p w14:paraId="76264A92" w14:textId="77777777" w:rsidR="002F3605" w:rsidRPr="00BF41CE" w:rsidRDefault="002F3605" w:rsidP="002F3605">
      <w:pPr>
        <w:tabs>
          <w:tab w:val="left" w:pos="990"/>
        </w:tabs>
        <w:autoSpaceDE w:val="0"/>
        <w:autoSpaceDN w:val="0"/>
        <w:adjustRightInd w:val="0"/>
        <w:rPr>
          <w:rFonts w:eastAsiaTheme="minorHAnsi"/>
          <w:color w:val="000000"/>
        </w:rPr>
      </w:pPr>
    </w:p>
    <w:p w14:paraId="3607AC04" w14:textId="77777777" w:rsidR="002F3605" w:rsidRDefault="002F3605" w:rsidP="002F3605">
      <w:pPr>
        <w:tabs>
          <w:tab w:val="left" w:pos="990"/>
        </w:tabs>
        <w:autoSpaceDE w:val="0"/>
        <w:autoSpaceDN w:val="0"/>
        <w:adjustRightInd w:val="0"/>
        <w:rPr>
          <w:rFonts w:eastAsiaTheme="minorHAnsi"/>
          <w:color w:val="000000"/>
        </w:rPr>
      </w:pPr>
    </w:p>
    <w:p w14:paraId="5F5EDB5C" w14:textId="77777777" w:rsidR="002F3605" w:rsidRPr="00BF41CE" w:rsidRDefault="002F3605" w:rsidP="002F3605">
      <w:pPr>
        <w:tabs>
          <w:tab w:val="left" w:pos="990"/>
        </w:tabs>
        <w:autoSpaceDE w:val="0"/>
        <w:autoSpaceDN w:val="0"/>
        <w:adjustRightInd w:val="0"/>
        <w:rPr>
          <w:rFonts w:eastAsiaTheme="minorHAnsi"/>
          <w:color w:val="000000"/>
        </w:rPr>
      </w:pPr>
    </w:p>
    <w:p w14:paraId="6903B670" w14:textId="77777777" w:rsidR="00330E63" w:rsidRPr="00330E63" w:rsidRDefault="00330E63" w:rsidP="00330E63">
      <w:pPr>
        <w:tabs>
          <w:tab w:val="left" w:pos="990"/>
        </w:tabs>
        <w:autoSpaceDE w:val="0"/>
        <w:autoSpaceDN w:val="0"/>
        <w:adjustRightInd w:val="0"/>
        <w:rPr>
          <w:rFonts w:eastAsiaTheme="minorHAnsi"/>
          <w:color w:val="00B050"/>
        </w:rPr>
      </w:pPr>
      <w:r w:rsidRPr="00330E63">
        <w:rPr>
          <w:rFonts w:eastAsiaTheme="minorHAnsi"/>
          <w:color w:val="00B050"/>
        </w:rPr>
        <w:t>Month DD, YEAR</w:t>
      </w:r>
    </w:p>
    <w:p w14:paraId="2F802A21" w14:textId="77777777" w:rsidR="002F3605" w:rsidRDefault="002F3605" w:rsidP="002F3605">
      <w:pPr>
        <w:tabs>
          <w:tab w:val="left" w:pos="990"/>
        </w:tabs>
        <w:autoSpaceDE w:val="0"/>
        <w:autoSpaceDN w:val="0"/>
        <w:adjustRightInd w:val="0"/>
        <w:rPr>
          <w:rFonts w:eastAsiaTheme="minorHAnsi"/>
          <w:color w:val="000000"/>
        </w:rPr>
      </w:pPr>
    </w:p>
    <w:p w14:paraId="4E7AC94B" w14:textId="77777777" w:rsidR="00330E63" w:rsidRPr="00BF41CE" w:rsidRDefault="00330E63" w:rsidP="002F3605">
      <w:pPr>
        <w:tabs>
          <w:tab w:val="left" w:pos="990"/>
        </w:tabs>
        <w:autoSpaceDE w:val="0"/>
        <w:autoSpaceDN w:val="0"/>
        <w:adjustRightInd w:val="0"/>
        <w:rPr>
          <w:rFonts w:eastAsiaTheme="minorHAnsi"/>
          <w:color w:val="000000"/>
        </w:rPr>
      </w:pPr>
    </w:p>
    <w:p w14:paraId="62DD0FC6" w14:textId="77777777" w:rsidR="002F3605" w:rsidRPr="00BF41CE" w:rsidRDefault="002F3605" w:rsidP="002F3605">
      <w:pPr>
        <w:tabs>
          <w:tab w:val="left" w:pos="990"/>
        </w:tabs>
        <w:autoSpaceDE w:val="0"/>
        <w:autoSpaceDN w:val="0"/>
        <w:adjustRightInd w:val="0"/>
        <w:rPr>
          <w:rFonts w:eastAsiaTheme="minorHAnsi"/>
          <w:color w:val="000000"/>
        </w:rPr>
      </w:pPr>
    </w:p>
    <w:p w14:paraId="38137C43" w14:textId="77777777" w:rsidR="00265D72" w:rsidRPr="00265D72" w:rsidRDefault="00265D72" w:rsidP="00265D72">
      <w:pPr>
        <w:autoSpaceDE w:val="0"/>
        <w:autoSpaceDN w:val="0"/>
        <w:adjustRightInd w:val="0"/>
        <w:rPr>
          <w:rFonts w:eastAsiaTheme="minorHAnsi"/>
          <w:color w:val="000000"/>
        </w:rPr>
      </w:pPr>
      <w:r w:rsidRPr="00265D72">
        <w:rPr>
          <w:rFonts w:eastAsiaTheme="minorHAnsi"/>
          <w:color w:val="000000"/>
        </w:rPr>
        <w:t>Tactical Aviation and Ground Munitions Project Office</w:t>
      </w:r>
    </w:p>
    <w:p w14:paraId="020D199F" w14:textId="77777777" w:rsidR="001B7464" w:rsidRPr="006C081A" w:rsidRDefault="001B7464" w:rsidP="001B7464">
      <w:pPr>
        <w:pStyle w:val="NoSpacing"/>
        <w:rPr>
          <w:rFonts w:ascii="Times New Roman" w:hAnsi="Times New Roman" w:cs="Times New Roman"/>
          <w:sz w:val="24"/>
          <w:szCs w:val="24"/>
        </w:rPr>
      </w:pPr>
      <w:r w:rsidRPr="006C081A">
        <w:rPr>
          <w:rFonts w:ascii="Times New Roman" w:hAnsi="Times New Roman" w:cs="Times New Roman"/>
          <w:sz w:val="24"/>
          <w:szCs w:val="24"/>
        </w:rPr>
        <w:t>ATTN: SFAE-MSL-TA</w:t>
      </w:r>
    </w:p>
    <w:p w14:paraId="4B9CA6BA" w14:textId="77777777" w:rsidR="001B7464" w:rsidRPr="006C081A" w:rsidRDefault="001B7464" w:rsidP="001B7464">
      <w:pPr>
        <w:pStyle w:val="NoSpacing"/>
        <w:rPr>
          <w:rFonts w:ascii="Times New Roman" w:hAnsi="Times New Roman" w:cs="Times New Roman"/>
          <w:sz w:val="24"/>
          <w:szCs w:val="24"/>
        </w:rPr>
      </w:pPr>
      <w:r w:rsidRPr="006C081A">
        <w:rPr>
          <w:rFonts w:ascii="Times New Roman" w:hAnsi="Times New Roman" w:cs="Times New Roman"/>
          <w:sz w:val="24"/>
          <w:szCs w:val="24"/>
        </w:rPr>
        <w:t>Redstone Arsenal, AL 35898</w:t>
      </w:r>
    </w:p>
    <w:p w14:paraId="7832C45E" w14:textId="77777777" w:rsidR="002F3605" w:rsidRPr="00330E63" w:rsidRDefault="002F3605" w:rsidP="002F3605">
      <w:pPr>
        <w:tabs>
          <w:tab w:val="left" w:pos="990"/>
        </w:tabs>
        <w:autoSpaceDE w:val="0"/>
        <w:autoSpaceDN w:val="0"/>
        <w:adjustRightInd w:val="0"/>
        <w:rPr>
          <w:rFonts w:eastAsiaTheme="minorHAnsi"/>
        </w:rPr>
      </w:pPr>
    </w:p>
    <w:p w14:paraId="4EA43DD6" w14:textId="228F7ED3" w:rsidR="002F3605" w:rsidRDefault="002F3605" w:rsidP="00265D72">
      <w:pPr>
        <w:tabs>
          <w:tab w:val="left" w:pos="990"/>
        </w:tabs>
        <w:autoSpaceDE w:val="0"/>
        <w:autoSpaceDN w:val="0"/>
        <w:adjustRightInd w:val="0"/>
        <w:ind w:left="990" w:hanging="990"/>
        <w:rPr>
          <w:rFonts w:eastAsiaTheme="minorHAnsi"/>
          <w:bCs/>
        </w:rPr>
      </w:pPr>
      <w:r w:rsidRPr="00330E63">
        <w:rPr>
          <w:rFonts w:eastAsiaTheme="minorHAnsi"/>
          <w:bCs/>
        </w:rPr>
        <w:t xml:space="preserve">Subject: </w:t>
      </w:r>
      <w:r w:rsidRPr="00330E63">
        <w:rPr>
          <w:rFonts w:eastAsiaTheme="minorHAnsi"/>
          <w:bCs/>
        </w:rPr>
        <w:tab/>
        <w:t>FIRST PIECE INSPECTION REPORT</w:t>
      </w:r>
    </w:p>
    <w:p w14:paraId="23A00542" w14:textId="77777777" w:rsidR="00330E63" w:rsidRPr="00326872" w:rsidRDefault="00330E63" w:rsidP="00330E63">
      <w:pPr>
        <w:tabs>
          <w:tab w:val="left" w:pos="900"/>
          <w:tab w:val="left" w:pos="1080"/>
        </w:tabs>
        <w:autoSpaceDE w:val="0"/>
        <w:autoSpaceDN w:val="0"/>
        <w:adjustRightInd w:val="0"/>
        <w:ind w:left="900" w:hanging="900"/>
        <w:rPr>
          <w:bCs/>
        </w:rPr>
      </w:pPr>
      <w:r w:rsidRPr="00326872">
        <w:rPr>
          <w:bCs/>
        </w:rPr>
        <w:t>PROGRAM:</w:t>
      </w:r>
      <w:r w:rsidRPr="00326872">
        <w:rPr>
          <w:bCs/>
        </w:rPr>
        <w:tab/>
        <w:t>Hydra-70 Rocket System</w:t>
      </w:r>
    </w:p>
    <w:p w14:paraId="4CF681DA" w14:textId="09D6FC83" w:rsidR="00330E63" w:rsidRPr="00326872" w:rsidRDefault="00330E63" w:rsidP="00265D72">
      <w:pPr>
        <w:tabs>
          <w:tab w:val="left" w:pos="900"/>
          <w:tab w:val="left" w:pos="2610"/>
        </w:tabs>
        <w:autoSpaceDE w:val="0"/>
        <w:autoSpaceDN w:val="0"/>
        <w:adjustRightInd w:val="0"/>
        <w:ind w:left="900" w:hanging="900"/>
        <w:rPr>
          <w:bCs/>
        </w:rPr>
      </w:pPr>
      <w:r w:rsidRPr="00326872">
        <w:rPr>
          <w:bCs/>
        </w:rPr>
        <w:t>CONTRACT NUMBER:</w:t>
      </w:r>
      <w:r w:rsidRPr="00326872">
        <w:rPr>
          <w:bCs/>
        </w:rPr>
        <w:tab/>
      </w:r>
      <w:r w:rsidR="00D678D6" w:rsidRPr="00D678D6">
        <w:rPr>
          <w:bCs/>
        </w:rPr>
        <w:t xml:space="preserve">W31P4Q-20-D-0023 </w:t>
      </w:r>
    </w:p>
    <w:p w14:paraId="27E06FF9" w14:textId="77777777" w:rsidR="00330E63" w:rsidRPr="00043639" w:rsidRDefault="00330E63" w:rsidP="00330E63">
      <w:pPr>
        <w:autoSpaceDE w:val="0"/>
        <w:autoSpaceDN w:val="0"/>
        <w:adjustRightInd w:val="0"/>
        <w:rPr>
          <w:rFonts w:eastAsiaTheme="minorHAnsi"/>
          <w:color w:val="000000"/>
        </w:rPr>
      </w:pPr>
    </w:p>
    <w:p w14:paraId="2AEE4BCC" w14:textId="393B4FBA" w:rsidR="002F3605" w:rsidRPr="00330E63" w:rsidRDefault="002F3605" w:rsidP="002F3605">
      <w:pPr>
        <w:tabs>
          <w:tab w:val="left" w:pos="900"/>
          <w:tab w:val="left" w:pos="1080"/>
        </w:tabs>
        <w:autoSpaceDE w:val="0"/>
        <w:autoSpaceDN w:val="0"/>
        <w:adjustRightInd w:val="0"/>
        <w:ind w:left="900" w:hanging="900"/>
        <w:rPr>
          <w:rFonts w:eastAsiaTheme="minorHAnsi"/>
        </w:rPr>
      </w:pPr>
      <w:r w:rsidRPr="00330E63">
        <w:rPr>
          <w:rFonts w:eastAsiaTheme="minorHAnsi"/>
          <w:bCs/>
        </w:rPr>
        <w:t>Ref: (a)</w:t>
      </w:r>
      <w:r w:rsidRPr="00330E63">
        <w:rPr>
          <w:rFonts w:eastAsiaTheme="minorHAnsi"/>
        </w:rPr>
        <w:t xml:space="preserve"> Contract Reference:  SOW C-5.2.2 </w:t>
      </w:r>
    </w:p>
    <w:p w14:paraId="12DEAD80" w14:textId="77777777" w:rsidR="002F3605" w:rsidRPr="00330E63" w:rsidRDefault="002F3605" w:rsidP="002F3605">
      <w:pPr>
        <w:tabs>
          <w:tab w:val="left" w:pos="900"/>
          <w:tab w:val="left" w:pos="1080"/>
        </w:tabs>
        <w:autoSpaceDE w:val="0"/>
        <w:autoSpaceDN w:val="0"/>
        <w:adjustRightInd w:val="0"/>
        <w:ind w:left="900" w:hanging="900"/>
        <w:rPr>
          <w:rFonts w:eastAsiaTheme="minorHAnsi"/>
          <w:bCs/>
        </w:rPr>
      </w:pPr>
    </w:p>
    <w:p w14:paraId="03B2B98E" w14:textId="09B33E50" w:rsidR="002F3605" w:rsidRPr="00330E63" w:rsidRDefault="002F3605" w:rsidP="002F3605">
      <w:pPr>
        <w:tabs>
          <w:tab w:val="left" w:pos="540"/>
          <w:tab w:val="left" w:pos="1080"/>
        </w:tabs>
        <w:autoSpaceDE w:val="0"/>
        <w:autoSpaceDN w:val="0"/>
        <w:adjustRightInd w:val="0"/>
      </w:pPr>
      <w:r w:rsidRPr="00330E63">
        <w:t>Enclosure: (1) CDRL No. A0</w:t>
      </w:r>
      <w:r w:rsidR="00D678D6">
        <w:t>14</w:t>
      </w:r>
      <w:r w:rsidRPr="00330E63">
        <w:t>-</w:t>
      </w:r>
      <w:r w:rsidR="00330E63" w:rsidRPr="00330E63">
        <w:rPr>
          <w:color w:val="00B050"/>
        </w:rPr>
        <w:t>##</w:t>
      </w:r>
      <w:r w:rsidRPr="00330E63">
        <w:rPr>
          <w:color w:val="00B050"/>
        </w:rPr>
        <w:t>#</w:t>
      </w:r>
    </w:p>
    <w:p w14:paraId="7A853CF2" w14:textId="77777777" w:rsidR="002F3605" w:rsidRPr="00330E63" w:rsidRDefault="002F3605" w:rsidP="002F3605">
      <w:pPr>
        <w:tabs>
          <w:tab w:val="left" w:pos="900"/>
          <w:tab w:val="left" w:pos="1080"/>
        </w:tabs>
        <w:autoSpaceDE w:val="0"/>
        <w:autoSpaceDN w:val="0"/>
        <w:adjustRightInd w:val="0"/>
        <w:ind w:left="900" w:hanging="900"/>
        <w:rPr>
          <w:bCs/>
        </w:rPr>
      </w:pPr>
    </w:p>
    <w:p w14:paraId="6480113D" w14:textId="376FFA30" w:rsidR="002F3605" w:rsidRPr="00330E63" w:rsidRDefault="002F3605" w:rsidP="002F3605">
      <w:r w:rsidRPr="00330E63">
        <w:t>In accordance with Reference (a), Enclosure (1) is herein provided as evidence of the delivery of the CDRL A0</w:t>
      </w:r>
      <w:r w:rsidR="00D678D6">
        <w:t>14</w:t>
      </w:r>
      <w:r w:rsidRPr="00330E63">
        <w:t xml:space="preserve"> covered by this letter and is complete as posted and requesting approval.</w:t>
      </w:r>
    </w:p>
    <w:p w14:paraId="20223EC8" w14:textId="77777777" w:rsidR="002F3605" w:rsidRDefault="002F3605" w:rsidP="002F3605">
      <w:pPr>
        <w:autoSpaceDE w:val="0"/>
        <w:autoSpaceDN w:val="0"/>
        <w:adjustRightInd w:val="0"/>
      </w:pPr>
    </w:p>
    <w:p w14:paraId="5CCF4E87" w14:textId="77777777" w:rsidR="002F3605" w:rsidRDefault="002F3605" w:rsidP="002F3605">
      <w:pPr>
        <w:autoSpaceDE w:val="0"/>
        <w:autoSpaceDN w:val="0"/>
        <w:adjustRightInd w:val="0"/>
      </w:pPr>
      <w:r w:rsidRPr="008E566F">
        <w:t xml:space="preserve">This report is available on the SharePoint web page at:  </w:t>
      </w:r>
    </w:p>
    <w:p w14:paraId="5164831D" w14:textId="0CA04861" w:rsidR="002F3605" w:rsidRPr="00E376E6" w:rsidRDefault="00E376E6" w:rsidP="00D678D6">
      <w:pPr>
        <w:autoSpaceDE w:val="0"/>
        <w:autoSpaceDN w:val="0"/>
        <w:adjustRightInd w:val="0"/>
        <w:rPr>
          <w:color w:val="00B050"/>
        </w:rPr>
      </w:pPr>
      <w:r w:rsidRPr="00E376E6">
        <w:rPr>
          <w:color w:val="00B050"/>
        </w:rPr>
        <w:t>(INSERT HYPERLINK)</w:t>
      </w:r>
    </w:p>
    <w:p w14:paraId="1806C34F" w14:textId="77777777" w:rsidR="002F3605" w:rsidRPr="00356189" w:rsidRDefault="002F3605" w:rsidP="002F3605">
      <w:pPr>
        <w:autoSpaceDE w:val="0"/>
        <w:autoSpaceDN w:val="0"/>
        <w:adjustRightInd w:val="0"/>
      </w:pPr>
    </w:p>
    <w:p w14:paraId="567F7268" w14:textId="77777777" w:rsidR="002F3605" w:rsidRPr="00356189" w:rsidRDefault="002F3605" w:rsidP="002F3605">
      <w:pPr>
        <w:autoSpaceDE w:val="0"/>
        <w:autoSpaceDN w:val="0"/>
        <w:adjustRightInd w:val="0"/>
      </w:pPr>
      <w:r w:rsidRPr="00356189">
        <w:t>Please contact me if you have any questions.</w:t>
      </w:r>
    </w:p>
    <w:p w14:paraId="7254EF46" w14:textId="77777777" w:rsidR="002F3605" w:rsidRPr="00356189" w:rsidRDefault="002F3605" w:rsidP="002F3605"/>
    <w:p w14:paraId="490105A0" w14:textId="77777777" w:rsidR="00244081" w:rsidRDefault="00244081" w:rsidP="00244081">
      <w:r>
        <w:t>Sincerely,</w:t>
      </w:r>
    </w:p>
    <w:p w14:paraId="4741B30D" w14:textId="77777777" w:rsidR="00244081" w:rsidRDefault="00244081" w:rsidP="00244081">
      <w:pPr>
        <w:tabs>
          <w:tab w:val="left" w:pos="90"/>
          <w:tab w:val="left" w:pos="1530"/>
          <w:tab w:val="left" w:pos="2610"/>
          <w:tab w:val="left" w:pos="3330"/>
          <w:tab w:val="left" w:pos="3960"/>
          <w:tab w:val="right" w:pos="5310"/>
          <w:tab w:val="left" w:pos="5580"/>
          <w:tab w:val="left" w:pos="6570"/>
        </w:tabs>
        <w:rPr>
          <w:noProof/>
        </w:rPr>
      </w:pPr>
    </w:p>
    <w:p w14:paraId="5A5EA4EB" w14:textId="77777777" w:rsidR="00352160" w:rsidRPr="008452C5" w:rsidRDefault="00352160" w:rsidP="00352160">
      <w:pPr>
        <w:tabs>
          <w:tab w:val="left" w:pos="90"/>
          <w:tab w:val="left" w:pos="1530"/>
          <w:tab w:val="left" w:pos="2610"/>
          <w:tab w:val="left" w:pos="3330"/>
          <w:tab w:val="left" w:pos="3960"/>
          <w:tab w:val="right" w:pos="5310"/>
          <w:tab w:val="left" w:pos="5580"/>
          <w:tab w:val="left" w:pos="6570"/>
        </w:tabs>
        <w:rPr>
          <w:rFonts w:ascii="Rage Italic" w:hAnsi="Rage Italic"/>
          <w:sz w:val="52"/>
          <w:szCs w:val="52"/>
        </w:rPr>
      </w:pPr>
      <w:r w:rsidRPr="008452C5">
        <w:rPr>
          <w:rFonts w:ascii="Rage Italic" w:hAnsi="Rage Italic"/>
          <w:sz w:val="52"/>
          <w:szCs w:val="52"/>
        </w:rPr>
        <w:t>Jay Dichard</w:t>
      </w:r>
    </w:p>
    <w:p w14:paraId="7BE9B6AA" w14:textId="77777777" w:rsidR="00352160" w:rsidRPr="008452C5" w:rsidRDefault="00352160" w:rsidP="00352160">
      <w:pPr>
        <w:tabs>
          <w:tab w:val="left" w:pos="90"/>
          <w:tab w:val="left" w:pos="1530"/>
          <w:tab w:val="left" w:pos="2610"/>
          <w:tab w:val="left" w:pos="3330"/>
          <w:tab w:val="left" w:pos="3960"/>
          <w:tab w:val="right" w:pos="5310"/>
          <w:tab w:val="left" w:pos="5580"/>
          <w:tab w:val="left" w:pos="6570"/>
        </w:tabs>
      </w:pPr>
      <w:r>
        <w:t>Jay Dichard</w:t>
      </w:r>
    </w:p>
    <w:p w14:paraId="50119C28" w14:textId="3DB756CE" w:rsidR="00352160" w:rsidRPr="008452C5" w:rsidRDefault="00F318CD" w:rsidP="00352160">
      <w:pPr>
        <w:tabs>
          <w:tab w:val="left" w:pos="90"/>
          <w:tab w:val="left" w:pos="1530"/>
          <w:tab w:val="left" w:pos="2610"/>
          <w:tab w:val="left" w:pos="3330"/>
          <w:tab w:val="left" w:pos="3960"/>
          <w:tab w:val="right" w:pos="5310"/>
          <w:tab w:val="left" w:pos="5580"/>
          <w:tab w:val="left" w:pos="6570"/>
        </w:tabs>
      </w:pPr>
      <w:r>
        <w:t>Program</w:t>
      </w:r>
      <w:r w:rsidR="00E376E6">
        <w:t>s</w:t>
      </w:r>
      <w:r>
        <w:t xml:space="preserve"> Manager</w:t>
      </w:r>
      <w:r w:rsidR="00E376E6">
        <w:t xml:space="preserve"> II</w:t>
      </w:r>
    </w:p>
    <w:p w14:paraId="56C986B8" w14:textId="5DE16C03" w:rsidR="00244081" w:rsidRPr="00BD4D16" w:rsidRDefault="00244081" w:rsidP="00244081">
      <w:pPr>
        <w:tabs>
          <w:tab w:val="left" w:pos="90"/>
          <w:tab w:val="left" w:pos="1530"/>
          <w:tab w:val="left" w:pos="2610"/>
          <w:tab w:val="left" w:pos="3330"/>
          <w:tab w:val="left" w:pos="3960"/>
          <w:tab w:val="right" w:pos="5310"/>
          <w:tab w:val="left" w:pos="5580"/>
          <w:tab w:val="left" w:pos="6570"/>
        </w:tabs>
        <w:rPr>
          <w:lang w:val="de-DE"/>
        </w:rPr>
      </w:pPr>
      <w:r w:rsidRPr="00BD4D16">
        <w:rPr>
          <w:lang w:val="de-DE"/>
        </w:rPr>
        <w:t>Hydra Program</w:t>
      </w:r>
    </w:p>
    <w:p w14:paraId="03963CC9" w14:textId="284E8B4F" w:rsidR="002F3605" w:rsidRPr="00BD4D16" w:rsidRDefault="002F31EC" w:rsidP="002F3605">
      <w:pPr>
        <w:tabs>
          <w:tab w:val="left" w:pos="90"/>
          <w:tab w:val="left" w:pos="1530"/>
          <w:tab w:val="left" w:pos="2610"/>
          <w:tab w:val="left" w:pos="3330"/>
          <w:tab w:val="left" w:pos="3960"/>
          <w:tab w:val="right" w:pos="5310"/>
          <w:tab w:val="left" w:pos="5580"/>
          <w:tab w:val="left" w:pos="6570"/>
        </w:tabs>
        <w:rPr>
          <w:color w:val="000000"/>
          <w:lang w:val="de-DE"/>
        </w:rPr>
      </w:pPr>
      <w:r w:rsidRPr="00BB2CC1">
        <w:rPr>
          <w:b/>
          <w:bCs/>
          <w:noProof/>
          <w:sz w:val="32"/>
          <w:szCs w:val="32"/>
        </w:rPr>
        <mc:AlternateContent>
          <mc:Choice Requires="wps">
            <w:drawing>
              <wp:anchor distT="45720" distB="45720" distL="114300" distR="114300" simplePos="0" relativeHeight="251667968" behindDoc="0" locked="0" layoutInCell="1" allowOverlap="1" wp14:anchorId="6930492A" wp14:editId="6D81C248">
                <wp:simplePos x="0" y="0"/>
                <wp:positionH relativeFrom="margin">
                  <wp:align>right</wp:align>
                </wp:positionH>
                <wp:positionV relativeFrom="paragraph">
                  <wp:posOffset>18415</wp:posOffset>
                </wp:positionV>
                <wp:extent cx="2333625" cy="1404620"/>
                <wp:effectExtent l="0" t="0" r="28575" b="1778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3625" cy="1404620"/>
                        </a:xfrm>
                        <a:prstGeom prst="rect">
                          <a:avLst/>
                        </a:prstGeom>
                        <a:solidFill>
                          <a:srgbClr val="FFFFFF"/>
                        </a:solidFill>
                        <a:ln w="9525">
                          <a:solidFill>
                            <a:srgbClr val="000000"/>
                          </a:solidFill>
                          <a:miter lim="800000"/>
                          <a:headEnd/>
                          <a:tailEnd/>
                        </a:ln>
                      </wps:spPr>
                      <wps:txbx>
                        <w:txbxContent>
                          <w:p w14:paraId="62292CEC" w14:textId="77777777" w:rsidR="002F31EC" w:rsidRDefault="002F31EC" w:rsidP="002F31EC">
                            <w:r>
                              <w:t>Controlled by: GD-OTS</w:t>
                            </w:r>
                          </w:p>
                          <w:p w14:paraId="60AD3286" w14:textId="77777777" w:rsidR="002F31EC" w:rsidRDefault="002F31EC" w:rsidP="002F31EC">
                            <w:r>
                              <w:t>CUI Category: CTI</w:t>
                            </w:r>
                          </w:p>
                          <w:p w14:paraId="6F7821E2" w14:textId="77777777" w:rsidR="002F31EC" w:rsidRDefault="002F31EC" w:rsidP="002F31EC">
                            <w:pPr>
                              <w:rPr>
                                <w:color w:val="00B050"/>
                              </w:rPr>
                            </w:pPr>
                            <w:r>
                              <w:t xml:space="preserve">Distribution Statement: </w:t>
                            </w:r>
                            <w:r w:rsidRPr="00BB2CC1">
                              <w:rPr>
                                <w:color w:val="00B050"/>
                              </w:rPr>
                              <w:t>B</w:t>
                            </w:r>
                            <w:r>
                              <w:rPr>
                                <w:color w:val="00B050"/>
                              </w:rPr>
                              <w:t xml:space="preserve">* or </w:t>
                            </w:r>
                            <w:r w:rsidRPr="00BB2CC1">
                              <w:rPr>
                                <w:color w:val="00B050"/>
                              </w:rPr>
                              <w:t>C</w:t>
                            </w:r>
                          </w:p>
                          <w:p w14:paraId="6EB8C7D2" w14:textId="77777777" w:rsidR="002F31EC" w:rsidRPr="00BB2CC1" w:rsidRDefault="002F31EC" w:rsidP="002F31EC">
                            <w:r>
                              <w:t>POC: Jay Dichard, (938) 900-883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30492A" id="Text Box 2" o:spid="_x0000_s1029" type="#_x0000_t202" style="position:absolute;margin-left:132.55pt;margin-top:1.45pt;width:183.75pt;height:110.6pt;z-index:25166796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2XSFAIAACcEAAAOAAAAZHJzL2Uyb0RvYy54bWysU9tu2zAMfR+wfxD0vti5rjXiFF26DAO6&#10;C9DtA2hZjoXJoiYpsbOvL6WkadANeximB4EUqUPykFzeDJ1me+m8QlPy8SjnTBqBtTLbkn//tnlz&#10;xZkPYGrQaGTJD9Lzm9XrV8veFnKCLepaOkYgxhe9LXkbgi2yzItWduBHaKUhY4Oug0Cq22a1g57Q&#10;O51N8nyR9ehq61BI7+n17mjkq4TfNFKEL03jZWC65JRbSLdLdxXvbLWEYuvAtkqc0oB/yKIDZSjo&#10;GeoOArCdU79BdUo49NiEkcAuw6ZRQqYaqJpx/qKahxasTLUQOd6eafL/D1Z83j/Yr46F4R0O1MBU&#10;hLf3KH54ZnDdgtnKW+ewbyXUFHgcKct664vT10i1L3wEqfpPWFOTYRcwAQ2N6yIrVCcjdGrA4Uy6&#10;HAIT9DiZTqeLyZwzQbbxLJ8tJqktGRRP363z4YPEjkWh5I66muBhf+9DTAeKJ5cYzaNW9UZpnRS3&#10;rdbasT3QBGzSSRW8cNOG9SW/nlMif4fI0/kTRKcCjbJWXcmvzk5QRN7emzoNWgCljzKlrM2JyMjd&#10;kcUwVANTdcmnMUDktcL6QMw6PE4ubRoJLbpfnPU0tSX3P3fgJGf6o6HuXI9nszjmSZnN3xKVzF1a&#10;qksLGEFQJQ+cHcV1SKuRGLC31MWNSvw+Z3JKmaYx0X7anDjul3ryet7v1SMAAAD//wMAUEsDBBQA&#10;BgAIAAAAIQBmQtti2wAAAAYBAAAPAAAAZHJzL2Rvd25yZXYueG1sTI/BTsMwEETvSPyDtUhcKuo0&#10;JSmEOBVU6olTQ3t34yWJiNfBdtv071lOcBzNaOZNuZ7sIM7oQ+9IwWKegEBqnOmpVbD/2D48gQhR&#10;k9GDI1RwxQDr6vam1IVxF9rhuY6t4BIKhVbQxTgWUoamQ6vD3I1I7H06b3Vk6VtpvL5wuR1kmiS5&#10;tLonXuj0iJsOm6/6ZBXk3/Vy9n4wM9pdt2++sZnZ7DOl7u+m1xcQEaf4F4ZffEaHipmO7kQmiEEB&#10;H4kK0mcQbC7zVQbiyDp9XICsSvkfv/oBAAD//wMAUEsBAi0AFAAGAAgAAAAhALaDOJL+AAAA4QEA&#10;ABMAAAAAAAAAAAAAAAAAAAAAAFtDb250ZW50X1R5cGVzXS54bWxQSwECLQAUAAYACAAAACEAOP0h&#10;/9YAAACUAQAACwAAAAAAAAAAAAAAAAAvAQAAX3JlbHMvLnJlbHNQSwECLQAUAAYACAAAACEAE1dl&#10;0hQCAAAnBAAADgAAAAAAAAAAAAAAAAAuAgAAZHJzL2Uyb0RvYy54bWxQSwECLQAUAAYACAAAACEA&#10;ZkLbYtsAAAAGAQAADwAAAAAAAAAAAAAAAABuBAAAZHJzL2Rvd25yZXYueG1sUEsFBgAAAAAEAAQA&#10;8wAAAHYFAAAAAA==&#10;">
                <v:textbox style="mso-fit-shape-to-text:t">
                  <w:txbxContent>
                    <w:p w14:paraId="62292CEC" w14:textId="77777777" w:rsidR="002F31EC" w:rsidRDefault="002F31EC" w:rsidP="002F31EC">
                      <w:r>
                        <w:t>Controlled by: GD-OTS</w:t>
                      </w:r>
                    </w:p>
                    <w:p w14:paraId="60AD3286" w14:textId="77777777" w:rsidR="002F31EC" w:rsidRDefault="002F31EC" w:rsidP="002F31EC">
                      <w:r>
                        <w:t>CUI Category: CTI</w:t>
                      </w:r>
                    </w:p>
                    <w:p w14:paraId="6F7821E2" w14:textId="77777777" w:rsidR="002F31EC" w:rsidRDefault="002F31EC" w:rsidP="002F31EC">
                      <w:pPr>
                        <w:rPr>
                          <w:color w:val="00B050"/>
                        </w:rPr>
                      </w:pPr>
                      <w:r>
                        <w:t xml:space="preserve">Distribution Statement: </w:t>
                      </w:r>
                      <w:r w:rsidRPr="00BB2CC1">
                        <w:rPr>
                          <w:color w:val="00B050"/>
                        </w:rPr>
                        <w:t>B</w:t>
                      </w:r>
                      <w:r>
                        <w:rPr>
                          <w:color w:val="00B050"/>
                        </w:rPr>
                        <w:t xml:space="preserve">* or </w:t>
                      </w:r>
                      <w:r w:rsidRPr="00BB2CC1">
                        <w:rPr>
                          <w:color w:val="00B050"/>
                        </w:rPr>
                        <w:t>C</w:t>
                      </w:r>
                    </w:p>
                    <w:p w14:paraId="6EB8C7D2" w14:textId="77777777" w:rsidR="002F31EC" w:rsidRPr="00BB2CC1" w:rsidRDefault="002F31EC" w:rsidP="002F31EC">
                      <w:r>
                        <w:t>POC: Jay Dichard, (938) 900-8832</w:t>
                      </w:r>
                    </w:p>
                  </w:txbxContent>
                </v:textbox>
                <w10:wrap type="square" anchorx="margin"/>
              </v:shape>
            </w:pict>
          </mc:Fallback>
        </mc:AlternateContent>
      </w:r>
    </w:p>
    <w:p w14:paraId="28F6FCEE" w14:textId="6D16745C" w:rsidR="001B7464" w:rsidRPr="00BD4D16" w:rsidRDefault="002F3605" w:rsidP="001B7464">
      <w:pPr>
        <w:rPr>
          <w:sz w:val="22"/>
          <w:szCs w:val="22"/>
          <w:lang w:val="de-DE"/>
        </w:rPr>
      </w:pPr>
      <w:r w:rsidRPr="00BD4D16">
        <w:rPr>
          <w:color w:val="000000"/>
          <w:lang w:val="de-DE"/>
        </w:rPr>
        <w:t>cc:</w:t>
      </w:r>
      <w:r w:rsidRPr="00BD4D16">
        <w:rPr>
          <w:color w:val="000000"/>
          <w:lang w:val="de-DE"/>
        </w:rPr>
        <w:tab/>
      </w:r>
      <w:r w:rsidR="001B7464" w:rsidRPr="00BD4D16">
        <w:rPr>
          <w:lang w:val="de-DE"/>
        </w:rPr>
        <w:t xml:space="preserve">robin.m.saccuzzo.ctr@army.mil </w:t>
      </w:r>
    </w:p>
    <w:p w14:paraId="2651FDCB" w14:textId="77777777" w:rsidR="001B7464" w:rsidRPr="00BD4D16" w:rsidRDefault="001B7464" w:rsidP="001B7464">
      <w:pPr>
        <w:ind w:firstLine="720"/>
        <w:rPr>
          <w:lang w:val="de-DE"/>
        </w:rPr>
      </w:pPr>
      <w:r w:rsidRPr="00BD4D16">
        <w:rPr>
          <w:lang w:val="de-DE"/>
        </w:rPr>
        <w:t xml:space="preserve">terry.lingenfelter.civ@army.mil </w:t>
      </w:r>
    </w:p>
    <w:p w14:paraId="32822B97" w14:textId="77777777" w:rsidR="001B7464" w:rsidRPr="00BD4D16" w:rsidRDefault="001B7464" w:rsidP="001B7464">
      <w:pPr>
        <w:tabs>
          <w:tab w:val="left" w:pos="-1530"/>
        </w:tabs>
        <w:rPr>
          <w:snapToGrid w:val="0"/>
          <w:lang w:val="de-DE"/>
        </w:rPr>
      </w:pPr>
      <w:r w:rsidRPr="00BD4D16">
        <w:rPr>
          <w:lang w:val="de-DE"/>
        </w:rPr>
        <w:tab/>
        <w:t>chelsea.l.watry.civ@army.mil</w:t>
      </w:r>
    </w:p>
    <w:p w14:paraId="0FA4F581" w14:textId="77777777" w:rsidR="002F3605" w:rsidRPr="00BD4D16" w:rsidRDefault="002F3605" w:rsidP="00955E68">
      <w:pPr>
        <w:pStyle w:val="PRELIM"/>
        <w:spacing w:after="120"/>
        <w:jc w:val="left"/>
        <w:rPr>
          <w:snapToGrid w:val="0"/>
          <w:lang w:val="de-DE"/>
        </w:rPr>
      </w:pPr>
    </w:p>
    <w:p w14:paraId="20A56663" w14:textId="77777777" w:rsidR="002F31EC" w:rsidRPr="00DF2C54" w:rsidRDefault="002F31EC" w:rsidP="002F31EC">
      <w:pPr>
        <w:pStyle w:val="Caption"/>
        <w:rPr>
          <w:b w:val="0"/>
          <w:bCs w:val="0"/>
          <w:color w:val="FF0000"/>
          <w:lang w:val="de-DE"/>
        </w:rPr>
      </w:pPr>
      <w:bookmarkStart w:id="5" w:name="_Hlk178933959"/>
      <w:bookmarkStart w:id="6" w:name="_Hlk178934336"/>
      <w:r>
        <w:rPr>
          <w:b w:val="0"/>
          <w:bCs w:val="0"/>
          <w:color w:val="FF0000"/>
          <w:lang w:val="de-DE"/>
        </w:rPr>
        <w:t>*</w:t>
      </w:r>
      <w:r w:rsidRPr="00DF2C54">
        <w:rPr>
          <w:b w:val="0"/>
          <w:bCs w:val="0"/>
          <w:color w:val="FF0000"/>
          <w:lang w:val="de-DE"/>
        </w:rPr>
        <w:t>Distribution Statement B should only be used when the plan contains proprietary information.</w:t>
      </w:r>
      <w:bookmarkEnd w:id="5"/>
    </w:p>
    <w:bookmarkEnd w:id="6"/>
    <w:p w14:paraId="466B0704" w14:textId="77777777" w:rsidR="002F3605" w:rsidRPr="00BD4D16" w:rsidRDefault="002F3605" w:rsidP="00955E68">
      <w:pPr>
        <w:pStyle w:val="PRELIM"/>
        <w:spacing w:after="120"/>
        <w:jc w:val="left"/>
        <w:rPr>
          <w:snapToGrid w:val="0"/>
          <w:lang w:val="de-DE"/>
        </w:rPr>
        <w:sectPr w:rsidR="002F3605" w:rsidRPr="00BD4D16" w:rsidSect="00EE77BD">
          <w:headerReference w:type="default" r:id="rId15"/>
          <w:footerReference w:type="default" r:id="rId16"/>
          <w:pgSz w:w="12240" w:h="15840"/>
          <w:pgMar w:top="1440" w:right="1440" w:bottom="1440" w:left="1440" w:header="432" w:footer="432" w:gutter="0"/>
          <w:cols w:space="720"/>
        </w:sectPr>
      </w:pPr>
    </w:p>
    <w:p w14:paraId="6ECFAE34" w14:textId="77777777" w:rsidR="002D1958" w:rsidRPr="00BD4D16" w:rsidRDefault="002D1958" w:rsidP="00955E68">
      <w:pPr>
        <w:pStyle w:val="CTitle"/>
        <w:spacing w:before="0"/>
        <w:jc w:val="center"/>
        <w:rPr>
          <w:b/>
          <w:bCs/>
          <w:lang w:val="de-DE"/>
        </w:rPr>
      </w:pPr>
    </w:p>
    <w:p w14:paraId="35149502" w14:textId="77777777" w:rsidR="00DC6550" w:rsidRDefault="00DC6550" w:rsidP="00D8341D">
      <w:pPr>
        <w:pStyle w:val="CTitle"/>
        <w:spacing w:before="0" w:after="60"/>
        <w:jc w:val="center"/>
        <w:rPr>
          <w:b/>
          <w:bCs/>
        </w:rPr>
      </w:pPr>
      <w:r>
        <w:rPr>
          <w:b/>
          <w:bCs/>
        </w:rPr>
        <w:t>HYDRA-70 2.75-Inch Rocket System (HYDRA-70)</w:t>
      </w:r>
    </w:p>
    <w:p w14:paraId="35149503" w14:textId="07DE6663" w:rsidR="00DC6550" w:rsidRPr="00727054" w:rsidRDefault="00D678D6" w:rsidP="00D8341D">
      <w:pPr>
        <w:pStyle w:val="CTitle"/>
        <w:spacing w:before="0" w:after="60"/>
        <w:jc w:val="center"/>
        <w:rPr>
          <w:b/>
          <w:bCs/>
        </w:rPr>
      </w:pPr>
      <w:r>
        <w:rPr>
          <w:b/>
          <w:bCs/>
        </w:rPr>
        <w:t>FY20-24</w:t>
      </w:r>
      <w:r w:rsidR="000671C2">
        <w:rPr>
          <w:b/>
          <w:bCs/>
        </w:rPr>
        <w:t xml:space="preserve"> Production</w:t>
      </w:r>
    </w:p>
    <w:p w14:paraId="35149505" w14:textId="2B27B538" w:rsidR="00D03B30" w:rsidRPr="00D678D6" w:rsidRDefault="005B088A" w:rsidP="00D8341D">
      <w:pPr>
        <w:pStyle w:val="CTitle"/>
        <w:spacing w:before="0" w:after="60"/>
        <w:jc w:val="center"/>
        <w:rPr>
          <w:b/>
          <w:bCs/>
        </w:rPr>
      </w:pPr>
      <w:r w:rsidRPr="005B088A">
        <w:rPr>
          <w:b/>
          <w:bCs/>
        </w:rPr>
        <w:t>First Piece Inspection (FPI)</w:t>
      </w:r>
      <w:r w:rsidR="00DC6550" w:rsidRPr="005B088A">
        <w:rPr>
          <w:b/>
          <w:bCs/>
        </w:rPr>
        <w:t xml:space="preserve"> </w:t>
      </w:r>
      <w:r w:rsidR="00DC6550">
        <w:rPr>
          <w:b/>
          <w:bCs/>
        </w:rPr>
        <w:t>Report</w:t>
      </w:r>
    </w:p>
    <w:p w14:paraId="02EE9B0D" w14:textId="77777777" w:rsidR="007F6CEE" w:rsidRPr="0078333D" w:rsidRDefault="007F6CEE" w:rsidP="007F6CEE">
      <w:pPr>
        <w:pStyle w:val="CTitle"/>
        <w:jc w:val="center"/>
        <w:rPr>
          <w:b/>
          <w:bCs/>
          <w:color w:val="00B050"/>
        </w:rPr>
      </w:pPr>
      <w:r w:rsidRPr="0078333D">
        <w:rPr>
          <w:b/>
          <w:bCs/>
          <w:color w:val="00B050"/>
        </w:rPr>
        <w:t>Supplier name</w:t>
      </w:r>
    </w:p>
    <w:p w14:paraId="16BEE5FE" w14:textId="77777777" w:rsidR="007F6CEE" w:rsidRPr="0078333D" w:rsidRDefault="007F6CEE" w:rsidP="007F6CEE">
      <w:pPr>
        <w:pStyle w:val="CTitle"/>
        <w:jc w:val="center"/>
        <w:rPr>
          <w:b/>
          <w:bCs/>
          <w:color w:val="00B050"/>
        </w:rPr>
      </w:pPr>
      <w:r w:rsidRPr="0078333D">
        <w:rPr>
          <w:b/>
          <w:bCs/>
          <w:color w:val="00B050"/>
        </w:rPr>
        <w:t>supplier location</w:t>
      </w:r>
    </w:p>
    <w:p w14:paraId="3489F175" w14:textId="77777777" w:rsidR="007F6CEE" w:rsidRDefault="007F6CEE" w:rsidP="007F6CEE">
      <w:pPr>
        <w:pStyle w:val="CTitle"/>
        <w:jc w:val="center"/>
        <w:rPr>
          <w:b/>
          <w:bCs/>
          <w:color w:val="00B050"/>
        </w:rPr>
      </w:pPr>
      <w:r w:rsidRPr="0052419C">
        <w:rPr>
          <w:b/>
          <w:bCs/>
          <w:color w:val="00B050"/>
        </w:rPr>
        <w:t>APPLICABLE DRAWING NUMBER AND TITLE</w:t>
      </w:r>
    </w:p>
    <w:p w14:paraId="2B00D81E" w14:textId="77777777" w:rsidR="007F6CEE" w:rsidRDefault="007F6CEE" w:rsidP="007F6CEE">
      <w:pPr>
        <w:pStyle w:val="CTitle"/>
        <w:jc w:val="center"/>
        <w:rPr>
          <w:b/>
          <w:bCs/>
          <w:color w:val="00B050"/>
        </w:rPr>
      </w:pPr>
      <w:r w:rsidRPr="0078333D">
        <w:rPr>
          <w:b/>
          <w:bCs/>
          <w:color w:val="00B050"/>
        </w:rPr>
        <w:t>test plan subject</w:t>
      </w:r>
    </w:p>
    <w:p w14:paraId="4CE53E4F" w14:textId="77777777" w:rsidR="00D8341D" w:rsidRDefault="00D8341D" w:rsidP="00D8341D">
      <w:pPr>
        <w:pStyle w:val="CTitle"/>
        <w:spacing w:before="0" w:after="60"/>
        <w:jc w:val="center"/>
        <w:rPr>
          <w:b/>
          <w:bCs/>
          <w:color w:val="00B050"/>
        </w:rPr>
      </w:pPr>
      <w:r w:rsidRPr="009C3B27">
        <w:rPr>
          <w:b/>
          <w:bCs/>
          <w:color w:val="00B050"/>
        </w:rPr>
        <w:t>Test date(s)</w:t>
      </w:r>
    </w:p>
    <w:p w14:paraId="4100B49E" w14:textId="77777777" w:rsidR="000D7A99" w:rsidRDefault="000D7A99" w:rsidP="000D7A99">
      <w:pPr>
        <w:spacing w:before="120" w:after="120"/>
        <w:jc w:val="center"/>
        <w:rPr>
          <w:b/>
          <w:color w:val="FF0000"/>
        </w:rPr>
      </w:pPr>
      <w:bookmarkStart w:id="7" w:name="_Hlk189552656"/>
      <w:r>
        <w:rPr>
          <w:b/>
          <w:color w:val="FF0000"/>
        </w:rPr>
        <w:t>Choose the appropriate distribution statement to keep and remove the other one.</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83"/>
      </w:tblGrid>
      <w:tr w:rsidR="000D7A99" w:rsidRPr="00907651" w14:paraId="0980E2B5" w14:textId="77777777" w:rsidTr="0013237D">
        <w:trPr>
          <w:trHeight w:val="1655"/>
          <w:jc w:val="center"/>
        </w:trPr>
        <w:tc>
          <w:tcPr>
            <w:tcW w:w="10283" w:type="dxa"/>
          </w:tcPr>
          <w:p w14:paraId="531DF3B4" w14:textId="77777777" w:rsidR="000D7A99" w:rsidRPr="00907651" w:rsidRDefault="000D7A99" w:rsidP="0013237D">
            <w:pPr>
              <w:pStyle w:val="BodyText"/>
              <w:spacing w:before="120"/>
              <w:ind w:firstLine="0"/>
              <w:rPr>
                <w:bCs/>
                <w:color w:val="FF0000"/>
                <w:sz w:val="16"/>
              </w:rPr>
            </w:pPr>
            <w:r w:rsidRPr="00907651">
              <w:rPr>
                <w:b/>
                <w:bCs/>
                <w:color w:val="FF0000"/>
                <w:sz w:val="16"/>
              </w:rPr>
              <w:t>DISTRIBUTION STATEMENT B</w:t>
            </w:r>
            <w:r w:rsidRPr="00907651">
              <w:rPr>
                <w:color w:val="FF0000"/>
                <w:sz w:val="16"/>
              </w:rPr>
              <w:t xml:space="preserve"> - Distribution Authorized to </w:t>
            </w:r>
            <w:r w:rsidRPr="00907651">
              <w:rPr>
                <w:b/>
                <w:bCs/>
                <w:color w:val="FF0000"/>
                <w:sz w:val="16"/>
              </w:rPr>
              <w:t>U.S. Government Agencies Only</w:t>
            </w:r>
            <w:r w:rsidRPr="00907651">
              <w:rPr>
                <w:color w:val="FF0000"/>
                <w:sz w:val="16"/>
              </w:rPr>
              <w:t>; Proprietary Information, Export Controlled, 23 April 2020. Requests for this document shall be referred to: Project Manager, Tactical Aviation and Ground Munitions Project Office, ATTN: SFAE-MSL-TA, Redstone Arsenal, AL 35898.</w:t>
            </w:r>
          </w:p>
          <w:p w14:paraId="3F1B2638" w14:textId="77777777" w:rsidR="000D7A99" w:rsidRPr="00907651" w:rsidRDefault="000D7A99" w:rsidP="0013237D">
            <w:pPr>
              <w:rPr>
                <w:color w:val="FF0000"/>
                <w:sz w:val="16"/>
              </w:rPr>
            </w:pPr>
          </w:p>
          <w:p w14:paraId="0F96066B" w14:textId="77777777" w:rsidR="000D7A99" w:rsidRPr="00907651" w:rsidRDefault="000D7A99" w:rsidP="0013237D">
            <w:pPr>
              <w:spacing w:after="120"/>
              <w:rPr>
                <w:color w:val="FF0000"/>
                <w:sz w:val="16"/>
              </w:rPr>
            </w:pPr>
            <w:r w:rsidRPr="00907651">
              <w:rPr>
                <w:b/>
                <w:bCs/>
                <w:color w:val="FF0000"/>
                <w:sz w:val="16"/>
                <w:u w:val="single"/>
              </w:rPr>
              <w:t>WARNING</w:t>
            </w:r>
            <w:r w:rsidRPr="00907651">
              <w:rPr>
                <w:color w:val="FF0000"/>
                <w:sz w:val="16"/>
              </w:rPr>
              <w:t xml:space="preserve"> – THIS DOCUMENT CONTAINS TECHNICAL DATA WHOSE EXPORT IS RESTRICTED BY THE ARMS EXPORT CONTROL ACT (TITLE 22, U.S.C., SEC 2751, </w:t>
            </w:r>
            <w:r w:rsidRPr="00907651">
              <w:rPr>
                <w:color w:val="FF0000"/>
                <w:sz w:val="16"/>
                <w:u w:val="single"/>
              </w:rPr>
              <w:t>ET SEQ</w:t>
            </w:r>
            <w:r w:rsidRPr="00907651">
              <w:rPr>
                <w:color w:val="FF0000"/>
                <w:sz w:val="16"/>
              </w:rPr>
              <w:t xml:space="preserve">.) OR THE EXPORT ADMINISTRATION ACT OF 1979, AS AMENDED (TITLE 50, U.S.C., APP. 2401 </w:t>
            </w:r>
            <w:r w:rsidRPr="00907651">
              <w:rPr>
                <w:color w:val="FF0000"/>
                <w:sz w:val="16"/>
                <w:u w:val="single"/>
              </w:rPr>
              <w:t>ET SEQ</w:t>
            </w:r>
            <w:r w:rsidRPr="00907651">
              <w:rPr>
                <w:color w:val="FF0000"/>
                <w:sz w:val="16"/>
              </w:rPr>
              <w:t>.)  VIOLATIONS OF THESE EXPORT LAWS ARE SUBJECT TO SEVERE CRIMINAL PENALTIES.  DISSEMINATE IN ACCORDANCE WITH PROVISIONS OF DOD DIRECTIVE 5230.25.</w:t>
            </w:r>
          </w:p>
        </w:tc>
      </w:tr>
      <w:tr w:rsidR="000D7A99" w14:paraId="6C67A0B8" w14:textId="77777777" w:rsidTr="0013237D">
        <w:trPr>
          <w:trHeight w:val="1655"/>
          <w:jc w:val="center"/>
        </w:trPr>
        <w:tc>
          <w:tcPr>
            <w:tcW w:w="10283" w:type="dxa"/>
          </w:tcPr>
          <w:p w14:paraId="3085F732" w14:textId="77777777" w:rsidR="000D7A99" w:rsidRPr="00907651" w:rsidRDefault="000D7A99" w:rsidP="0013237D">
            <w:pPr>
              <w:pStyle w:val="BodyText"/>
              <w:spacing w:before="120"/>
              <w:ind w:firstLine="0"/>
              <w:rPr>
                <w:color w:val="FF0000"/>
                <w:sz w:val="16"/>
              </w:rPr>
            </w:pPr>
            <w:r w:rsidRPr="00907651">
              <w:rPr>
                <w:b/>
                <w:bCs/>
                <w:color w:val="FF0000"/>
                <w:sz w:val="16"/>
              </w:rPr>
              <w:t>DISTRIBUTION STATEMENT C</w:t>
            </w:r>
            <w:r w:rsidRPr="00907651">
              <w:rPr>
                <w:color w:val="FF0000"/>
                <w:sz w:val="16"/>
              </w:rPr>
              <w:t xml:space="preserve"> - </w:t>
            </w:r>
            <w:r w:rsidRPr="00907651">
              <w:rPr>
                <w:color w:val="FF0000"/>
                <w:sz w:val="16"/>
                <w:szCs w:val="16"/>
              </w:rPr>
              <w:t xml:space="preserve">Distribution Authorized to </w:t>
            </w:r>
            <w:r w:rsidRPr="00907651">
              <w:rPr>
                <w:b/>
                <w:bCs/>
                <w:color w:val="FF0000"/>
                <w:sz w:val="16"/>
                <w:szCs w:val="16"/>
              </w:rPr>
              <w:t>U.S. Government Agencies and their Contractors</w:t>
            </w:r>
            <w:r w:rsidRPr="00907651">
              <w:rPr>
                <w:color w:val="FF0000"/>
                <w:sz w:val="16"/>
                <w:szCs w:val="16"/>
              </w:rPr>
              <w:t>; Administrative and Operational Use, Export Controlled, 23 April 2020. Other requests for this document shall be referred to: Project Manager, Tactical Aviation and Ground Munitions Project Office, ATTN: SFAE-MSL-TA, Redstone Arsenal, AL 35898.</w:t>
            </w:r>
          </w:p>
          <w:p w14:paraId="1E6910E8" w14:textId="77777777" w:rsidR="000D7A99" w:rsidRPr="00907651" w:rsidRDefault="000D7A99" w:rsidP="0013237D">
            <w:pPr>
              <w:rPr>
                <w:color w:val="FF0000"/>
                <w:sz w:val="16"/>
              </w:rPr>
            </w:pPr>
          </w:p>
          <w:p w14:paraId="3FBA62A8" w14:textId="77777777" w:rsidR="000D7A99" w:rsidRPr="00907651" w:rsidRDefault="000D7A99" w:rsidP="0013237D">
            <w:pPr>
              <w:spacing w:after="120"/>
              <w:rPr>
                <w:color w:val="FF0000"/>
                <w:sz w:val="16"/>
              </w:rPr>
            </w:pPr>
            <w:r w:rsidRPr="00907651">
              <w:rPr>
                <w:b/>
                <w:bCs/>
                <w:color w:val="FF0000"/>
                <w:sz w:val="16"/>
                <w:u w:val="single"/>
              </w:rPr>
              <w:t>WARNING</w:t>
            </w:r>
            <w:r w:rsidRPr="00907651">
              <w:rPr>
                <w:color w:val="FF0000"/>
                <w:sz w:val="16"/>
              </w:rPr>
              <w:t xml:space="preserve"> – THIS DOCUMENT CONTAINS TECHNICAL DATA WHOSE EXPORT IS RESTRICTED BY THE ARMS EXPORT CONTROL ACT (TITLE 22, U.S.C., SEC 2751, </w:t>
            </w:r>
            <w:r w:rsidRPr="00907651">
              <w:rPr>
                <w:color w:val="FF0000"/>
                <w:sz w:val="16"/>
                <w:u w:val="single"/>
              </w:rPr>
              <w:t>ET SEQ</w:t>
            </w:r>
            <w:r w:rsidRPr="00907651">
              <w:rPr>
                <w:color w:val="FF0000"/>
                <w:sz w:val="16"/>
              </w:rPr>
              <w:t xml:space="preserve">.) OR THE EXPORT ADMINISTRATION ACT OF 1979, AS AMENDED (TITLE 50, U.S.C., APP. 2401 </w:t>
            </w:r>
            <w:r w:rsidRPr="00907651">
              <w:rPr>
                <w:color w:val="FF0000"/>
                <w:sz w:val="16"/>
                <w:u w:val="single"/>
              </w:rPr>
              <w:t>ET SEQ</w:t>
            </w:r>
            <w:r w:rsidRPr="00907651">
              <w:rPr>
                <w:color w:val="FF0000"/>
                <w:sz w:val="16"/>
              </w:rPr>
              <w:t>.)  VIOLATIONS OF THESE EXPORT LAWS ARE SUBJECT TO SEVERE CRIMINAL PENALTIES.  DISSEMINATE IN ACCORDANCE WITH PROVISIONS OF DOD DIRECTIVE 5230.25.</w:t>
            </w:r>
          </w:p>
        </w:tc>
      </w:tr>
      <w:bookmarkEnd w:id="7"/>
    </w:tbl>
    <w:p w14:paraId="2642E049" w14:textId="77777777" w:rsidR="00D678D6" w:rsidRPr="000D7A99" w:rsidRDefault="00D678D6" w:rsidP="00926403">
      <w:pPr>
        <w:pStyle w:val="Sign"/>
        <w:spacing w:before="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15"/>
        <w:gridCol w:w="3060"/>
        <w:gridCol w:w="2875"/>
      </w:tblGrid>
      <w:tr w:rsidR="00D678D6" w14:paraId="2F6D972C" w14:textId="77777777" w:rsidTr="00D678D6">
        <w:tc>
          <w:tcPr>
            <w:tcW w:w="3415" w:type="dxa"/>
          </w:tcPr>
          <w:p w14:paraId="30AB8327" w14:textId="77777777" w:rsidR="00D678D6" w:rsidRDefault="00D678D6" w:rsidP="00D678D6">
            <w:pPr>
              <w:tabs>
                <w:tab w:val="center" w:pos="4680"/>
              </w:tabs>
              <w:rPr>
                <w:bCs/>
                <w:caps/>
                <w:szCs w:val="20"/>
              </w:rPr>
            </w:pPr>
            <w:r>
              <w:t>Prepared by:</w:t>
            </w:r>
          </w:p>
        </w:tc>
        <w:tc>
          <w:tcPr>
            <w:tcW w:w="3060" w:type="dxa"/>
          </w:tcPr>
          <w:p w14:paraId="3ED338BF" w14:textId="77777777" w:rsidR="00D678D6" w:rsidRDefault="00D678D6" w:rsidP="00D678D6">
            <w:pPr>
              <w:tabs>
                <w:tab w:val="center" w:pos="4680"/>
              </w:tabs>
              <w:rPr>
                <w:bCs/>
                <w:caps/>
                <w:szCs w:val="20"/>
              </w:rPr>
            </w:pPr>
            <w:r>
              <w:t>Title:</w:t>
            </w:r>
          </w:p>
        </w:tc>
        <w:tc>
          <w:tcPr>
            <w:tcW w:w="2875" w:type="dxa"/>
          </w:tcPr>
          <w:p w14:paraId="4834DF76" w14:textId="77777777" w:rsidR="00D678D6" w:rsidRDefault="00D678D6" w:rsidP="00D678D6">
            <w:pPr>
              <w:tabs>
                <w:tab w:val="center" w:pos="4680"/>
              </w:tabs>
              <w:rPr>
                <w:bCs/>
                <w:caps/>
                <w:szCs w:val="20"/>
              </w:rPr>
            </w:pPr>
            <w:r>
              <w:t>Date:</w:t>
            </w:r>
          </w:p>
        </w:tc>
      </w:tr>
      <w:tr w:rsidR="00D678D6" w14:paraId="2B39E7ED" w14:textId="77777777" w:rsidTr="00D678D6">
        <w:tc>
          <w:tcPr>
            <w:tcW w:w="3415" w:type="dxa"/>
          </w:tcPr>
          <w:p w14:paraId="1A4D3CA4" w14:textId="24E3F695" w:rsidR="00D678D6" w:rsidRDefault="00D678D6" w:rsidP="00D678D6">
            <w:pPr>
              <w:tabs>
                <w:tab w:val="center" w:pos="4680"/>
              </w:tabs>
              <w:spacing w:before="120" w:after="60"/>
              <w:rPr>
                <w:bCs/>
                <w:caps/>
                <w:szCs w:val="20"/>
              </w:rPr>
            </w:pPr>
            <w:r w:rsidRPr="00803DD4">
              <w:rPr>
                <w:color w:val="00B050"/>
                <w:u w:val="single"/>
              </w:rPr>
              <w:t xml:space="preserve">Name of </w:t>
            </w:r>
            <w:r>
              <w:rPr>
                <w:color w:val="00B050"/>
                <w:u w:val="single"/>
              </w:rPr>
              <w:t>p</w:t>
            </w:r>
            <w:r w:rsidRPr="00803DD4">
              <w:rPr>
                <w:color w:val="00B050"/>
                <w:u w:val="single"/>
              </w:rPr>
              <w:t xml:space="preserve">lan </w:t>
            </w:r>
            <w:r>
              <w:rPr>
                <w:color w:val="00B050"/>
                <w:u w:val="single"/>
              </w:rPr>
              <w:t>a</w:t>
            </w:r>
            <w:r w:rsidRPr="00803DD4">
              <w:rPr>
                <w:color w:val="00B050"/>
                <w:u w:val="single"/>
              </w:rPr>
              <w:t>uthor</w:t>
            </w:r>
            <w:r w:rsidR="00D8341D">
              <w:rPr>
                <w:color w:val="00B050"/>
                <w:u w:val="single"/>
              </w:rPr>
              <w:tab/>
            </w:r>
          </w:p>
        </w:tc>
        <w:tc>
          <w:tcPr>
            <w:tcW w:w="3060" w:type="dxa"/>
          </w:tcPr>
          <w:p w14:paraId="201C2843" w14:textId="77777777" w:rsidR="00D678D6" w:rsidRDefault="00D678D6" w:rsidP="00D678D6">
            <w:pPr>
              <w:tabs>
                <w:tab w:val="center" w:pos="4680"/>
              </w:tabs>
              <w:spacing w:before="120" w:after="60"/>
              <w:rPr>
                <w:bCs/>
                <w:caps/>
                <w:szCs w:val="20"/>
              </w:rPr>
            </w:pPr>
            <w:r w:rsidRPr="005448A2">
              <w:rPr>
                <w:color w:val="00B050"/>
              </w:rPr>
              <w:t>Quality Engineer</w:t>
            </w:r>
          </w:p>
        </w:tc>
        <w:tc>
          <w:tcPr>
            <w:tcW w:w="2875" w:type="dxa"/>
          </w:tcPr>
          <w:p w14:paraId="73414D28" w14:textId="77777777" w:rsidR="00D678D6" w:rsidRDefault="00D678D6" w:rsidP="00D678D6">
            <w:pPr>
              <w:tabs>
                <w:tab w:val="center" w:pos="4680"/>
              </w:tabs>
              <w:spacing w:before="120" w:after="60"/>
              <w:rPr>
                <w:bCs/>
                <w:caps/>
                <w:szCs w:val="20"/>
              </w:rPr>
            </w:pPr>
            <w:r>
              <w:rPr>
                <w:bCs/>
                <w:caps/>
                <w:szCs w:val="20"/>
                <w:u w:val="single"/>
              </w:rPr>
              <w:t xml:space="preserve">     </w:t>
            </w:r>
            <w:r>
              <w:rPr>
                <w:bCs/>
                <w:caps/>
                <w:szCs w:val="20"/>
                <w:u w:val="single"/>
              </w:rPr>
              <w:tab/>
            </w:r>
          </w:p>
        </w:tc>
      </w:tr>
      <w:tr w:rsidR="00D678D6" w14:paraId="3C42B053" w14:textId="77777777" w:rsidTr="00D678D6">
        <w:tc>
          <w:tcPr>
            <w:tcW w:w="3415" w:type="dxa"/>
          </w:tcPr>
          <w:p w14:paraId="67833441" w14:textId="77777777" w:rsidR="00D678D6" w:rsidRDefault="00D678D6" w:rsidP="00D678D6">
            <w:pPr>
              <w:tabs>
                <w:tab w:val="center" w:pos="4680"/>
              </w:tabs>
              <w:spacing w:before="240"/>
              <w:rPr>
                <w:bCs/>
                <w:caps/>
                <w:szCs w:val="20"/>
              </w:rPr>
            </w:pPr>
            <w:r w:rsidRPr="005C7763">
              <w:t>Appro</w:t>
            </w:r>
            <w:r>
              <w:t>ved by:</w:t>
            </w:r>
          </w:p>
        </w:tc>
        <w:tc>
          <w:tcPr>
            <w:tcW w:w="3060" w:type="dxa"/>
          </w:tcPr>
          <w:p w14:paraId="2F78948E" w14:textId="77777777" w:rsidR="00D678D6" w:rsidRDefault="00D678D6" w:rsidP="00D678D6">
            <w:pPr>
              <w:tabs>
                <w:tab w:val="center" w:pos="4680"/>
              </w:tabs>
              <w:spacing w:before="240"/>
              <w:rPr>
                <w:bCs/>
                <w:caps/>
                <w:szCs w:val="20"/>
              </w:rPr>
            </w:pPr>
          </w:p>
        </w:tc>
        <w:tc>
          <w:tcPr>
            <w:tcW w:w="2875" w:type="dxa"/>
          </w:tcPr>
          <w:p w14:paraId="3FE7D77D" w14:textId="77777777" w:rsidR="00D678D6" w:rsidRDefault="00D678D6" w:rsidP="00D678D6">
            <w:pPr>
              <w:tabs>
                <w:tab w:val="center" w:pos="4680"/>
              </w:tabs>
              <w:spacing w:before="240"/>
              <w:rPr>
                <w:bCs/>
                <w:caps/>
                <w:szCs w:val="20"/>
              </w:rPr>
            </w:pPr>
          </w:p>
        </w:tc>
      </w:tr>
      <w:tr w:rsidR="00D678D6" w14:paraId="5650CA51" w14:textId="77777777" w:rsidTr="00D678D6">
        <w:tc>
          <w:tcPr>
            <w:tcW w:w="3415" w:type="dxa"/>
          </w:tcPr>
          <w:p w14:paraId="657338CA" w14:textId="77777777" w:rsidR="00D678D6" w:rsidRDefault="00D678D6" w:rsidP="00D678D6">
            <w:pPr>
              <w:tabs>
                <w:tab w:val="center" w:pos="4680"/>
              </w:tabs>
              <w:spacing w:before="100" w:after="60"/>
              <w:rPr>
                <w:bCs/>
                <w:caps/>
                <w:szCs w:val="20"/>
              </w:rPr>
            </w:pPr>
            <w:r w:rsidRPr="00C32FC2">
              <w:rPr>
                <w:color w:val="00B050"/>
                <w:u w:val="single"/>
              </w:rPr>
              <w:t xml:space="preserve">Name of </w:t>
            </w:r>
            <w:r>
              <w:rPr>
                <w:color w:val="00B050"/>
                <w:u w:val="single"/>
              </w:rPr>
              <w:t>PQE</w:t>
            </w:r>
            <w:r>
              <w:rPr>
                <w:color w:val="00B050"/>
                <w:u w:val="single"/>
              </w:rPr>
              <w:tab/>
            </w:r>
          </w:p>
        </w:tc>
        <w:tc>
          <w:tcPr>
            <w:tcW w:w="3060" w:type="dxa"/>
          </w:tcPr>
          <w:p w14:paraId="10569905" w14:textId="77777777" w:rsidR="00D678D6" w:rsidRDefault="00D678D6" w:rsidP="00D678D6">
            <w:pPr>
              <w:tabs>
                <w:tab w:val="center" w:pos="4680"/>
              </w:tabs>
              <w:spacing w:before="100" w:after="60"/>
              <w:rPr>
                <w:bCs/>
                <w:caps/>
                <w:szCs w:val="20"/>
              </w:rPr>
            </w:pPr>
            <w:r>
              <w:t>Program Quality Engineer</w:t>
            </w:r>
          </w:p>
        </w:tc>
        <w:tc>
          <w:tcPr>
            <w:tcW w:w="2875" w:type="dxa"/>
          </w:tcPr>
          <w:p w14:paraId="6538FD0D" w14:textId="77777777" w:rsidR="00D678D6" w:rsidRPr="00EC0C95" w:rsidRDefault="00D678D6" w:rsidP="00D678D6">
            <w:pPr>
              <w:tabs>
                <w:tab w:val="center" w:pos="4680"/>
              </w:tabs>
              <w:spacing w:before="100" w:after="60"/>
              <w:rPr>
                <w:bCs/>
                <w:caps/>
                <w:szCs w:val="20"/>
                <w:u w:val="single"/>
              </w:rPr>
            </w:pPr>
            <w:r>
              <w:rPr>
                <w:bCs/>
                <w:caps/>
                <w:szCs w:val="20"/>
                <w:u w:val="single"/>
              </w:rPr>
              <w:t xml:space="preserve">     </w:t>
            </w:r>
            <w:r>
              <w:rPr>
                <w:bCs/>
                <w:caps/>
                <w:szCs w:val="20"/>
                <w:u w:val="single"/>
              </w:rPr>
              <w:tab/>
            </w:r>
          </w:p>
        </w:tc>
      </w:tr>
      <w:tr w:rsidR="00D678D6" w14:paraId="37544237" w14:textId="77777777" w:rsidTr="00D678D6">
        <w:tc>
          <w:tcPr>
            <w:tcW w:w="3415" w:type="dxa"/>
          </w:tcPr>
          <w:p w14:paraId="746E6328" w14:textId="77777777" w:rsidR="00D678D6" w:rsidRDefault="00D678D6" w:rsidP="00D678D6">
            <w:pPr>
              <w:tabs>
                <w:tab w:val="center" w:pos="4680"/>
              </w:tabs>
              <w:spacing w:before="100" w:after="60"/>
              <w:rPr>
                <w:bCs/>
                <w:caps/>
                <w:szCs w:val="20"/>
              </w:rPr>
            </w:pPr>
            <w:r w:rsidRPr="00C32FC2">
              <w:rPr>
                <w:color w:val="00B050"/>
                <w:u w:val="single"/>
              </w:rPr>
              <w:t>Name of SME (if applicable)</w:t>
            </w:r>
            <w:r>
              <w:rPr>
                <w:color w:val="00B050"/>
                <w:u w:val="single"/>
              </w:rPr>
              <w:tab/>
            </w:r>
          </w:p>
        </w:tc>
        <w:tc>
          <w:tcPr>
            <w:tcW w:w="3060" w:type="dxa"/>
          </w:tcPr>
          <w:p w14:paraId="49DEFEA6" w14:textId="77777777" w:rsidR="00D678D6" w:rsidRDefault="00D678D6" w:rsidP="00D678D6">
            <w:pPr>
              <w:tabs>
                <w:tab w:val="center" w:pos="4680"/>
              </w:tabs>
              <w:spacing w:before="100" w:after="60"/>
              <w:rPr>
                <w:bCs/>
                <w:caps/>
                <w:szCs w:val="20"/>
              </w:rPr>
            </w:pPr>
            <w:r w:rsidRPr="00C32FC2">
              <w:rPr>
                <w:color w:val="00B050"/>
              </w:rPr>
              <w:t>Subject Matter Expert</w:t>
            </w:r>
          </w:p>
        </w:tc>
        <w:tc>
          <w:tcPr>
            <w:tcW w:w="2875" w:type="dxa"/>
          </w:tcPr>
          <w:p w14:paraId="0ADC0FBB" w14:textId="77777777" w:rsidR="00D678D6" w:rsidRDefault="00D678D6" w:rsidP="00D678D6">
            <w:pPr>
              <w:tabs>
                <w:tab w:val="center" w:pos="4680"/>
              </w:tabs>
              <w:spacing w:before="100" w:after="60"/>
              <w:rPr>
                <w:bCs/>
                <w:caps/>
                <w:szCs w:val="20"/>
              </w:rPr>
            </w:pPr>
            <w:r>
              <w:rPr>
                <w:bCs/>
                <w:caps/>
                <w:szCs w:val="20"/>
                <w:u w:val="single"/>
              </w:rPr>
              <w:t xml:space="preserve">     </w:t>
            </w:r>
            <w:r>
              <w:rPr>
                <w:bCs/>
                <w:caps/>
                <w:szCs w:val="20"/>
                <w:u w:val="single"/>
              </w:rPr>
              <w:tab/>
            </w:r>
          </w:p>
        </w:tc>
      </w:tr>
      <w:tr w:rsidR="00D678D6" w14:paraId="4C5F9FDF" w14:textId="77777777" w:rsidTr="00D678D6">
        <w:tc>
          <w:tcPr>
            <w:tcW w:w="3415" w:type="dxa"/>
          </w:tcPr>
          <w:p w14:paraId="367D042F" w14:textId="77777777" w:rsidR="00D678D6" w:rsidRDefault="00D678D6" w:rsidP="00D678D6">
            <w:pPr>
              <w:tabs>
                <w:tab w:val="center" w:pos="4680"/>
              </w:tabs>
              <w:spacing w:before="100" w:after="60"/>
              <w:rPr>
                <w:bCs/>
                <w:caps/>
                <w:szCs w:val="20"/>
              </w:rPr>
            </w:pPr>
            <w:r w:rsidRPr="00727054">
              <w:rPr>
                <w:color w:val="00B050"/>
                <w:u w:val="single"/>
              </w:rPr>
              <w:t>Name of Subcont</w:t>
            </w:r>
            <w:r>
              <w:rPr>
                <w:color w:val="00B050"/>
                <w:u w:val="single"/>
              </w:rPr>
              <w:t>r</w:t>
            </w:r>
            <w:r w:rsidRPr="00727054">
              <w:rPr>
                <w:color w:val="00B050"/>
                <w:u w:val="single"/>
              </w:rPr>
              <w:t>act Manager</w:t>
            </w:r>
            <w:r>
              <w:rPr>
                <w:color w:val="00B050"/>
                <w:u w:val="single"/>
              </w:rPr>
              <w:tab/>
            </w:r>
          </w:p>
        </w:tc>
        <w:tc>
          <w:tcPr>
            <w:tcW w:w="3060" w:type="dxa"/>
          </w:tcPr>
          <w:p w14:paraId="75164E7F" w14:textId="77777777" w:rsidR="00D678D6" w:rsidRDefault="00D678D6" w:rsidP="00D678D6">
            <w:pPr>
              <w:tabs>
                <w:tab w:val="center" w:pos="4680"/>
              </w:tabs>
              <w:spacing w:before="100" w:after="60"/>
              <w:rPr>
                <w:bCs/>
                <w:caps/>
                <w:szCs w:val="20"/>
              </w:rPr>
            </w:pPr>
            <w:r w:rsidRPr="003E6920">
              <w:t>Supplier Representative</w:t>
            </w:r>
          </w:p>
        </w:tc>
        <w:tc>
          <w:tcPr>
            <w:tcW w:w="2875" w:type="dxa"/>
          </w:tcPr>
          <w:p w14:paraId="73CE4CA7" w14:textId="77777777" w:rsidR="00D678D6" w:rsidRDefault="00D678D6" w:rsidP="00D678D6">
            <w:pPr>
              <w:tabs>
                <w:tab w:val="center" w:pos="4680"/>
              </w:tabs>
              <w:spacing w:before="100" w:after="60"/>
              <w:rPr>
                <w:bCs/>
                <w:caps/>
                <w:szCs w:val="20"/>
              </w:rPr>
            </w:pPr>
            <w:r>
              <w:rPr>
                <w:bCs/>
                <w:caps/>
                <w:szCs w:val="20"/>
                <w:u w:val="single"/>
              </w:rPr>
              <w:t xml:space="preserve">     </w:t>
            </w:r>
            <w:r>
              <w:rPr>
                <w:bCs/>
                <w:caps/>
                <w:szCs w:val="20"/>
                <w:u w:val="single"/>
              </w:rPr>
              <w:tab/>
            </w:r>
          </w:p>
        </w:tc>
      </w:tr>
      <w:tr w:rsidR="00D678D6" w14:paraId="227AA934" w14:textId="77777777" w:rsidTr="00D678D6">
        <w:tc>
          <w:tcPr>
            <w:tcW w:w="3415" w:type="dxa"/>
          </w:tcPr>
          <w:p w14:paraId="0B851BEF" w14:textId="77777777" w:rsidR="00D678D6" w:rsidRDefault="00D678D6" w:rsidP="00D678D6">
            <w:pPr>
              <w:tabs>
                <w:tab w:val="center" w:pos="4680"/>
              </w:tabs>
              <w:spacing w:before="100" w:after="60"/>
              <w:rPr>
                <w:bCs/>
                <w:caps/>
                <w:szCs w:val="20"/>
              </w:rPr>
            </w:pPr>
            <w:r w:rsidRPr="00C32FC2">
              <w:rPr>
                <w:color w:val="00B050"/>
                <w:u w:val="single"/>
              </w:rPr>
              <w:t>Name of IPT Lead</w:t>
            </w:r>
            <w:r>
              <w:rPr>
                <w:color w:val="00B050"/>
                <w:u w:val="single"/>
              </w:rPr>
              <w:tab/>
            </w:r>
          </w:p>
        </w:tc>
        <w:tc>
          <w:tcPr>
            <w:tcW w:w="3060" w:type="dxa"/>
          </w:tcPr>
          <w:p w14:paraId="0C8D6536" w14:textId="77777777" w:rsidR="00D678D6" w:rsidRDefault="00D678D6" w:rsidP="00D678D6">
            <w:pPr>
              <w:tabs>
                <w:tab w:val="center" w:pos="4680"/>
              </w:tabs>
              <w:spacing w:before="100" w:after="60"/>
              <w:rPr>
                <w:bCs/>
                <w:caps/>
                <w:szCs w:val="20"/>
              </w:rPr>
            </w:pPr>
            <w:r w:rsidRPr="004D4BE5">
              <w:rPr>
                <w:color w:val="00B050"/>
              </w:rPr>
              <w:t>Name of IPT</w:t>
            </w:r>
            <w:r w:rsidRPr="00885399">
              <w:t xml:space="preserve"> </w:t>
            </w:r>
            <w:r>
              <w:t>Lead</w:t>
            </w:r>
          </w:p>
        </w:tc>
        <w:tc>
          <w:tcPr>
            <w:tcW w:w="2875" w:type="dxa"/>
          </w:tcPr>
          <w:p w14:paraId="277083BD" w14:textId="77777777" w:rsidR="00D678D6" w:rsidRDefault="00D678D6" w:rsidP="00D678D6">
            <w:pPr>
              <w:tabs>
                <w:tab w:val="center" w:pos="4680"/>
              </w:tabs>
              <w:spacing w:before="100" w:after="60"/>
              <w:rPr>
                <w:bCs/>
                <w:caps/>
                <w:szCs w:val="20"/>
              </w:rPr>
            </w:pPr>
            <w:r>
              <w:rPr>
                <w:bCs/>
                <w:caps/>
                <w:szCs w:val="20"/>
                <w:u w:val="single"/>
              </w:rPr>
              <w:t xml:space="preserve">     </w:t>
            </w:r>
            <w:r>
              <w:rPr>
                <w:bCs/>
                <w:caps/>
                <w:szCs w:val="20"/>
                <w:u w:val="single"/>
              </w:rPr>
              <w:tab/>
            </w:r>
          </w:p>
        </w:tc>
      </w:tr>
      <w:tr w:rsidR="00D678D6" w14:paraId="44AF1FAE" w14:textId="77777777" w:rsidTr="00D678D6">
        <w:tc>
          <w:tcPr>
            <w:tcW w:w="3415" w:type="dxa"/>
          </w:tcPr>
          <w:p w14:paraId="56B9E490" w14:textId="77777777" w:rsidR="00D678D6" w:rsidRDefault="00D678D6" w:rsidP="00D678D6">
            <w:pPr>
              <w:tabs>
                <w:tab w:val="center" w:pos="4680"/>
              </w:tabs>
              <w:spacing w:before="100" w:after="60"/>
              <w:rPr>
                <w:bCs/>
                <w:caps/>
                <w:szCs w:val="20"/>
              </w:rPr>
            </w:pPr>
            <w:r w:rsidRPr="00C32FC2">
              <w:rPr>
                <w:color w:val="00B050"/>
                <w:u w:val="single"/>
              </w:rPr>
              <w:t>Name of Program Manager</w:t>
            </w:r>
            <w:r>
              <w:rPr>
                <w:color w:val="00B050"/>
                <w:u w:val="single"/>
              </w:rPr>
              <w:tab/>
            </w:r>
          </w:p>
        </w:tc>
        <w:tc>
          <w:tcPr>
            <w:tcW w:w="3060" w:type="dxa"/>
          </w:tcPr>
          <w:p w14:paraId="34825CC1" w14:textId="77777777" w:rsidR="00D678D6" w:rsidRDefault="00D678D6" w:rsidP="00D678D6">
            <w:pPr>
              <w:tabs>
                <w:tab w:val="center" w:pos="4680"/>
              </w:tabs>
              <w:spacing w:before="100" w:after="60"/>
              <w:rPr>
                <w:bCs/>
                <w:caps/>
                <w:szCs w:val="20"/>
              </w:rPr>
            </w:pPr>
            <w:r>
              <w:t>Program Manager</w:t>
            </w:r>
          </w:p>
        </w:tc>
        <w:tc>
          <w:tcPr>
            <w:tcW w:w="2875" w:type="dxa"/>
          </w:tcPr>
          <w:p w14:paraId="082D15EF" w14:textId="77777777" w:rsidR="00D678D6" w:rsidRDefault="00D678D6" w:rsidP="00D678D6">
            <w:pPr>
              <w:tabs>
                <w:tab w:val="center" w:pos="4680"/>
              </w:tabs>
              <w:spacing w:before="100" w:after="60"/>
              <w:rPr>
                <w:bCs/>
                <w:caps/>
                <w:szCs w:val="20"/>
              </w:rPr>
            </w:pPr>
            <w:r>
              <w:rPr>
                <w:bCs/>
                <w:caps/>
                <w:szCs w:val="20"/>
                <w:u w:val="single"/>
              </w:rPr>
              <w:t xml:space="preserve">     </w:t>
            </w:r>
            <w:r>
              <w:rPr>
                <w:bCs/>
                <w:caps/>
                <w:szCs w:val="20"/>
                <w:u w:val="single"/>
              </w:rPr>
              <w:tab/>
            </w:r>
          </w:p>
        </w:tc>
      </w:tr>
    </w:tbl>
    <w:p w14:paraId="0D5F3659" w14:textId="77777777" w:rsidR="00D678D6" w:rsidRPr="00D678D6" w:rsidRDefault="00D678D6" w:rsidP="00D678D6">
      <w:pPr>
        <w:jc w:val="center"/>
        <w:rPr>
          <w:b/>
          <w:sz w:val="20"/>
        </w:rPr>
      </w:pPr>
    </w:p>
    <w:p w14:paraId="6D735B9D" w14:textId="77777777" w:rsidR="00D678D6" w:rsidRDefault="00D678D6" w:rsidP="00D678D6">
      <w:pPr>
        <w:jc w:val="center"/>
        <w:rPr>
          <w:b/>
          <w:sz w:val="20"/>
        </w:rPr>
      </w:pPr>
      <w:r w:rsidRPr="002F49B3">
        <w:rPr>
          <w:b/>
          <w:sz w:val="20"/>
        </w:rPr>
        <w:t xml:space="preserve">Prime Contract No: </w:t>
      </w:r>
      <w:r w:rsidRPr="00E719F1">
        <w:rPr>
          <w:b/>
          <w:sz w:val="20"/>
        </w:rPr>
        <w:t>W31P4Q-20-D-0023</w:t>
      </w:r>
    </w:p>
    <w:p w14:paraId="7D8E9AF4" w14:textId="77777777" w:rsidR="00D678D6" w:rsidRDefault="00D678D6" w:rsidP="00D678D6">
      <w:pPr>
        <w:jc w:val="center"/>
        <w:rPr>
          <w:b/>
          <w:sz w:val="20"/>
        </w:rPr>
      </w:pPr>
    </w:p>
    <w:p w14:paraId="62DB8BD5" w14:textId="77777777" w:rsidR="00D678D6" w:rsidRDefault="00D678D6" w:rsidP="00D678D6">
      <w:pPr>
        <w:jc w:val="center"/>
        <w:rPr>
          <w:b/>
          <w:sz w:val="20"/>
        </w:rPr>
      </w:pPr>
      <w:r>
        <w:rPr>
          <w:b/>
          <w:sz w:val="20"/>
        </w:rPr>
        <w:t>Prepared for:</w:t>
      </w:r>
    </w:p>
    <w:p w14:paraId="1B905AB3" w14:textId="77777777" w:rsidR="00D678D6" w:rsidRPr="000E6E81" w:rsidRDefault="00D678D6" w:rsidP="00D678D6">
      <w:pPr>
        <w:jc w:val="center"/>
        <w:rPr>
          <w:b/>
          <w:sz w:val="20"/>
        </w:rPr>
      </w:pPr>
      <w:r w:rsidRPr="000E6E81">
        <w:rPr>
          <w:b/>
          <w:sz w:val="20"/>
        </w:rPr>
        <w:t>Tactical Aviation and Ground Munitions Project Office</w:t>
      </w:r>
    </w:p>
    <w:p w14:paraId="0BF44339" w14:textId="2851E6C9" w:rsidR="00D678D6" w:rsidRPr="000E6E81" w:rsidRDefault="00050F68" w:rsidP="00D678D6">
      <w:pPr>
        <w:jc w:val="center"/>
        <w:rPr>
          <w:b/>
          <w:sz w:val="20"/>
        </w:rPr>
      </w:pPr>
      <w:bookmarkStart w:id="8" w:name="_Hlk57790886"/>
      <w:r w:rsidRPr="00050F68">
        <w:rPr>
          <w:b/>
          <w:sz w:val="20"/>
        </w:rPr>
        <w:t>ATTN: SFAE-MSL-TA</w:t>
      </w:r>
    </w:p>
    <w:p w14:paraId="34C38C0B" w14:textId="33717BF4" w:rsidR="00D678D6" w:rsidRDefault="00D678D6" w:rsidP="00D678D6">
      <w:pPr>
        <w:jc w:val="center"/>
        <w:rPr>
          <w:b/>
          <w:sz w:val="20"/>
        </w:rPr>
      </w:pPr>
      <w:r w:rsidRPr="000E6E81">
        <w:rPr>
          <w:b/>
          <w:sz w:val="20"/>
        </w:rPr>
        <w:t xml:space="preserve">Redstone Arsenal, AL </w:t>
      </w:r>
      <w:r w:rsidR="00050F68" w:rsidRPr="00050F68">
        <w:rPr>
          <w:b/>
          <w:sz w:val="20"/>
        </w:rPr>
        <w:t>35898</w:t>
      </w:r>
    </w:p>
    <w:bookmarkEnd w:id="8"/>
    <w:p w14:paraId="588F9D3A" w14:textId="77777777" w:rsidR="00431864" w:rsidRDefault="00431864" w:rsidP="00D678D6">
      <w:pPr>
        <w:jc w:val="center"/>
        <w:rPr>
          <w:b/>
          <w:sz w:val="20"/>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08"/>
      </w:tblGrid>
      <w:tr w:rsidR="00926403" w:rsidRPr="002137B7" w14:paraId="4EC3EA77" w14:textId="77777777" w:rsidTr="00431864">
        <w:trPr>
          <w:trHeight w:val="257"/>
        </w:trPr>
        <w:tc>
          <w:tcPr>
            <w:tcW w:w="10008" w:type="dxa"/>
          </w:tcPr>
          <w:p w14:paraId="410B03D3" w14:textId="77777777" w:rsidR="00926403" w:rsidRPr="004D04DC" w:rsidRDefault="00926403" w:rsidP="00431864">
            <w:pPr>
              <w:spacing w:after="120"/>
              <w:rPr>
                <w:sz w:val="20"/>
                <w:szCs w:val="20"/>
              </w:rPr>
            </w:pPr>
            <w:r>
              <w:rPr>
                <w:sz w:val="20"/>
                <w:szCs w:val="20"/>
              </w:rPr>
              <w:t>T</w:t>
            </w:r>
            <w:r w:rsidRPr="004D04DC">
              <w:rPr>
                <w:sz w:val="20"/>
                <w:szCs w:val="20"/>
              </w:rPr>
              <w:t xml:space="preserve">he following </w:t>
            </w:r>
            <w:r>
              <w:rPr>
                <w:sz w:val="20"/>
                <w:szCs w:val="20"/>
              </w:rPr>
              <w:t xml:space="preserve">is required </w:t>
            </w:r>
            <w:r w:rsidRPr="004D04DC">
              <w:rPr>
                <w:sz w:val="20"/>
                <w:szCs w:val="20"/>
              </w:rPr>
              <w:t>prior to implementation</w:t>
            </w:r>
            <w:r>
              <w:rPr>
                <w:sz w:val="20"/>
                <w:szCs w:val="20"/>
              </w:rPr>
              <w:t xml:space="preserve"> of this FAT change into production hardware </w:t>
            </w:r>
            <w:r w:rsidRPr="004D04DC">
              <w:rPr>
                <w:sz w:val="20"/>
                <w:szCs w:val="20"/>
              </w:rPr>
              <w:t>:</w:t>
            </w:r>
          </w:p>
          <w:bookmarkStart w:id="9" w:name="Check2"/>
          <w:p w14:paraId="5E9E8A18" w14:textId="77777777" w:rsidR="00926403" w:rsidRPr="002137B7" w:rsidRDefault="00926403" w:rsidP="00431864">
            <w:pPr>
              <w:spacing w:after="120"/>
              <w:rPr>
                <w:sz w:val="20"/>
                <w:szCs w:val="20"/>
              </w:rPr>
            </w:pPr>
            <w:r w:rsidRPr="002137B7">
              <w:rPr>
                <w:b/>
                <w:sz w:val="20"/>
                <w:szCs w:val="20"/>
              </w:rPr>
              <w:fldChar w:fldCharType="begin">
                <w:ffData>
                  <w:name w:val="Check2"/>
                  <w:enabled/>
                  <w:calcOnExit w:val="0"/>
                  <w:checkBox>
                    <w:size w:val="18"/>
                    <w:default w:val="0"/>
                  </w:checkBox>
                </w:ffData>
              </w:fldChar>
            </w:r>
            <w:r w:rsidRPr="002137B7">
              <w:rPr>
                <w:b/>
                <w:sz w:val="20"/>
                <w:szCs w:val="20"/>
              </w:rPr>
              <w:instrText xml:space="preserve"> FORMCHECKBOX </w:instrText>
            </w:r>
            <w:r w:rsidRPr="002137B7">
              <w:rPr>
                <w:b/>
                <w:sz w:val="20"/>
                <w:szCs w:val="20"/>
              </w:rPr>
            </w:r>
            <w:r w:rsidRPr="002137B7">
              <w:rPr>
                <w:b/>
                <w:sz w:val="20"/>
                <w:szCs w:val="20"/>
              </w:rPr>
              <w:fldChar w:fldCharType="separate"/>
            </w:r>
            <w:r w:rsidRPr="002137B7">
              <w:rPr>
                <w:b/>
                <w:sz w:val="20"/>
                <w:szCs w:val="20"/>
              </w:rPr>
              <w:fldChar w:fldCharType="end"/>
            </w:r>
            <w:bookmarkEnd w:id="9"/>
            <w:r w:rsidRPr="002137B7">
              <w:rPr>
                <w:b/>
                <w:sz w:val="20"/>
                <w:szCs w:val="20"/>
              </w:rPr>
              <w:t xml:space="preserve">  </w:t>
            </w:r>
            <w:r w:rsidRPr="002137B7">
              <w:rPr>
                <w:sz w:val="20"/>
                <w:szCs w:val="20"/>
              </w:rPr>
              <w:t>Engineering Change Proposal (ECP) / Contract Modification</w:t>
            </w:r>
          </w:p>
          <w:p w14:paraId="0324AFC3" w14:textId="77777777" w:rsidR="00926403" w:rsidRPr="002137B7" w:rsidRDefault="00926403" w:rsidP="00431864">
            <w:pPr>
              <w:spacing w:after="120"/>
              <w:rPr>
                <w:sz w:val="20"/>
                <w:szCs w:val="20"/>
              </w:rPr>
            </w:pPr>
            <w:r w:rsidRPr="002137B7">
              <w:rPr>
                <w:sz w:val="20"/>
                <w:szCs w:val="20"/>
              </w:rPr>
              <w:t xml:space="preserve">Comments: </w:t>
            </w:r>
            <w:r w:rsidRPr="002137B7">
              <w:rPr>
                <w:sz w:val="20"/>
                <w:szCs w:val="20"/>
              </w:rPr>
              <w:fldChar w:fldCharType="begin">
                <w:ffData>
                  <w:name w:val="Text7"/>
                  <w:enabled/>
                  <w:calcOnExit w:val="0"/>
                  <w:textInput/>
                </w:ffData>
              </w:fldChar>
            </w:r>
            <w:bookmarkStart w:id="10" w:name="Text7"/>
            <w:r w:rsidRPr="002137B7">
              <w:rPr>
                <w:sz w:val="20"/>
                <w:szCs w:val="20"/>
              </w:rPr>
              <w:instrText xml:space="preserve"> FORMTEXT </w:instrText>
            </w:r>
            <w:r w:rsidRPr="002137B7">
              <w:rPr>
                <w:sz w:val="20"/>
                <w:szCs w:val="20"/>
              </w:rPr>
            </w:r>
            <w:r w:rsidRPr="002137B7">
              <w:rPr>
                <w:sz w:val="20"/>
                <w:szCs w:val="20"/>
              </w:rPr>
              <w:fldChar w:fldCharType="separate"/>
            </w:r>
            <w:r w:rsidRPr="002137B7">
              <w:rPr>
                <w:noProof/>
                <w:sz w:val="20"/>
                <w:szCs w:val="20"/>
              </w:rPr>
              <w:t> </w:t>
            </w:r>
            <w:r w:rsidRPr="002137B7">
              <w:rPr>
                <w:noProof/>
                <w:sz w:val="20"/>
                <w:szCs w:val="20"/>
              </w:rPr>
              <w:t> </w:t>
            </w:r>
            <w:r w:rsidRPr="002137B7">
              <w:rPr>
                <w:noProof/>
                <w:sz w:val="20"/>
                <w:szCs w:val="20"/>
              </w:rPr>
              <w:t> </w:t>
            </w:r>
            <w:r w:rsidRPr="002137B7">
              <w:rPr>
                <w:noProof/>
                <w:sz w:val="20"/>
                <w:szCs w:val="20"/>
              </w:rPr>
              <w:t> </w:t>
            </w:r>
            <w:r w:rsidRPr="002137B7">
              <w:rPr>
                <w:noProof/>
                <w:sz w:val="20"/>
                <w:szCs w:val="20"/>
              </w:rPr>
              <w:t> </w:t>
            </w:r>
            <w:r w:rsidRPr="002137B7">
              <w:rPr>
                <w:sz w:val="20"/>
                <w:szCs w:val="20"/>
              </w:rPr>
              <w:fldChar w:fldCharType="end"/>
            </w:r>
            <w:bookmarkEnd w:id="10"/>
          </w:p>
          <w:p w14:paraId="317774AD" w14:textId="77777777" w:rsidR="00926403" w:rsidRPr="002137B7" w:rsidRDefault="00926403" w:rsidP="00431864">
            <w:pPr>
              <w:spacing w:after="120"/>
              <w:rPr>
                <w:sz w:val="20"/>
                <w:szCs w:val="20"/>
              </w:rPr>
            </w:pPr>
            <w:r w:rsidRPr="002137B7">
              <w:rPr>
                <w:sz w:val="20"/>
                <w:szCs w:val="20"/>
              </w:rPr>
              <w:t>The FAT / FPI change shall not be implemented until receipt of approved indicated documentation.</w:t>
            </w:r>
          </w:p>
        </w:tc>
      </w:tr>
    </w:tbl>
    <w:p w14:paraId="3514951D" w14:textId="77777777" w:rsidR="00222D98" w:rsidRDefault="00222D98" w:rsidP="002B675F">
      <w:pPr>
        <w:sectPr w:rsidR="00222D98" w:rsidSect="00EE77BD">
          <w:headerReference w:type="default" r:id="rId17"/>
          <w:footerReference w:type="default" r:id="rId18"/>
          <w:pgSz w:w="12240" w:h="15840"/>
          <w:pgMar w:top="1440" w:right="1440" w:bottom="1080" w:left="1440" w:header="432" w:footer="267" w:gutter="0"/>
          <w:cols w:space="720"/>
        </w:sectPr>
      </w:pPr>
    </w:p>
    <w:p w14:paraId="3514951E" w14:textId="77777777" w:rsidR="00DC6550" w:rsidRDefault="00DC6550"/>
    <w:tbl>
      <w:tblPr>
        <w:tblW w:w="8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663"/>
        <w:gridCol w:w="6044"/>
      </w:tblGrid>
      <w:tr w:rsidR="0005708F" w14:paraId="35149542" w14:textId="77777777" w:rsidTr="00D8341D">
        <w:trPr>
          <w:trHeight w:val="240"/>
          <w:jc w:val="center"/>
        </w:trPr>
        <w:tc>
          <w:tcPr>
            <w:tcW w:w="8935" w:type="dxa"/>
            <w:gridSpan w:val="3"/>
          </w:tcPr>
          <w:p w14:paraId="35149541" w14:textId="77777777" w:rsidR="0005708F" w:rsidRDefault="0005708F" w:rsidP="004B6E9B">
            <w:pPr>
              <w:pStyle w:val="Sign"/>
              <w:tabs>
                <w:tab w:val="clear" w:pos="3600"/>
                <w:tab w:val="clear" w:pos="6480"/>
                <w:tab w:val="center" w:pos="4680"/>
              </w:tabs>
              <w:jc w:val="center"/>
              <w:rPr>
                <w:sz w:val="20"/>
              </w:rPr>
            </w:pPr>
            <w:r>
              <w:rPr>
                <w:sz w:val="20"/>
              </w:rPr>
              <w:t>DOCUMENT CHANGE LOG</w:t>
            </w:r>
          </w:p>
        </w:tc>
      </w:tr>
      <w:tr w:rsidR="0005708F" w14:paraId="35149546" w14:textId="77777777" w:rsidTr="00D8341D">
        <w:trPr>
          <w:jc w:val="center"/>
        </w:trPr>
        <w:tc>
          <w:tcPr>
            <w:tcW w:w="1228" w:type="dxa"/>
          </w:tcPr>
          <w:p w14:paraId="35149543" w14:textId="77777777" w:rsidR="0005708F" w:rsidRDefault="0005708F" w:rsidP="004B6E9B">
            <w:pPr>
              <w:pStyle w:val="Sign"/>
              <w:tabs>
                <w:tab w:val="clear" w:pos="3600"/>
                <w:tab w:val="clear" w:pos="6480"/>
                <w:tab w:val="center" w:pos="630"/>
              </w:tabs>
              <w:jc w:val="center"/>
              <w:rPr>
                <w:sz w:val="20"/>
              </w:rPr>
            </w:pPr>
            <w:r>
              <w:rPr>
                <w:sz w:val="20"/>
              </w:rPr>
              <w:t>REVISION</w:t>
            </w:r>
          </w:p>
        </w:tc>
        <w:tc>
          <w:tcPr>
            <w:tcW w:w="1663" w:type="dxa"/>
          </w:tcPr>
          <w:p w14:paraId="35149544" w14:textId="77777777" w:rsidR="0005708F" w:rsidRDefault="0005708F" w:rsidP="004B6E9B">
            <w:pPr>
              <w:pStyle w:val="Sign"/>
              <w:tabs>
                <w:tab w:val="center" w:pos="473"/>
              </w:tabs>
              <w:jc w:val="center"/>
              <w:rPr>
                <w:sz w:val="20"/>
              </w:rPr>
            </w:pPr>
            <w:r>
              <w:rPr>
                <w:sz w:val="20"/>
              </w:rPr>
              <w:t>DATE</w:t>
            </w:r>
          </w:p>
        </w:tc>
        <w:tc>
          <w:tcPr>
            <w:tcW w:w="6044" w:type="dxa"/>
          </w:tcPr>
          <w:p w14:paraId="35149545" w14:textId="77777777" w:rsidR="0005708F" w:rsidRDefault="0005708F" w:rsidP="004B6E9B">
            <w:pPr>
              <w:pStyle w:val="Sign"/>
              <w:tabs>
                <w:tab w:val="clear" w:pos="3600"/>
                <w:tab w:val="center" w:pos="1692"/>
              </w:tabs>
              <w:jc w:val="center"/>
              <w:rPr>
                <w:sz w:val="20"/>
              </w:rPr>
            </w:pPr>
            <w:r>
              <w:rPr>
                <w:sz w:val="20"/>
              </w:rPr>
              <w:t>PARAGRAPHS AFFECTED</w:t>
            </w:r>
          </w:p>
        </w:tc>
      </w:tr>
      <w:tr w:rsidR="0005708F" w14:paraId="3514954A" w14:textId="77777777" w:rsidTr="00D8341D">
        <w:trPr>
          <w:jc w:val="center"/>
        </w:trPr>
        <w:tc>
          <w:tcPr>
            <w:tcW w:w="1228" w:type="dxa"/>
          </w:tcPr>
          <w:p w14:paraId="35149547" w14:textId="77777777" w:rsidR="0005708F" w:rsidRDefault="0005708F" w:rsidP="004B6E9B">
            <w:pPr>
              <w:pStyle w:val="Sign"/>
              <w:tabs>
                <w:tab w:val="clear" w:pos="3600"/>
                <w:tab w:val="clear" w:pos="6480"/>
                <w:tab w:val="center" w:pos="630"/>
              </w:tabs>
              <w:jc w:val="center"/>
              <w:rPr>
                <w:sz w:val="20"/>
              </w:rPr>
            </w:pPr>
            <w:r>
              <w:rPr>
                <w:sz w:val="20"/>
              </w:rPr>
              <w:t>-</w:t>
            </w:r>
          </w:p>
        </w:tc>
        <w:tc>
          <w:tcPr>
            <w:tcW w:w="1663" w:type="dxa"/>
          </w:tcPr>
          <w:p w14:paraId="35149548" w14:textId="77777777" w:rsidR="0005708F" w:rsidRPr="00C8667F" w:rsidRDefault="0005708F" w:rsidP="004B6E9B">
            <w:pPr>
              <w:pStyle w:val="Sign"/>
              <w:tabs>
                <w:tab w:val="clear" w:pos="3600"/>
                <w:tab w:val="clear" w:pos="6480"/>
                <w:tab w:val="center" w:pos="473"/>
              </w:tabs>
              <w:jc w:val="center"/>
              <w:rPr>
                <w:color w:val="00B050"/>
                <w:sz w:val="20"/>
              </w:rPr>
            </w:pPr>
            <w:r w:rsidRPr="00C8667F">
              <w:rPr>
                <w:color w:val="00B050"/>
                <w:sz w:val="20"/>
              </w:rPr>
              <w:t>DD MMM YYY</w:t>
            </w:r>
          </w:p>
        </w:tc>
        <w:tc>
          <w:tcPr>
            <w:tcW w:w="6044" w:type="dxa"/>
          </w:tcPr>
          <w:p w14:paraId="35149549" w14:textId="77777777" w:rsidR="0005708F" w:rsidRDefault="0005708F" w:rsidP="004B6E9B">
            <w:pPr>
              <w:pStyle w:val="Sign"/>
              <w:tabs>
                <w:tab w:val="clear" w:pos="3600"/>
                <w:tab w:val="clear" w:pos="6480"/>
              </w:tabs>
              <w:rPr>
                <w:sz w:val="20"/>
              </w:rPr>
            </w:pPr>
            <w:r>
              <w:rPr>
                <w:sz w:val="20"/>
              </w:rPr>
              <w:t>Initial Issue</w:t>
            </w:r>
          </w:p>
        </w:tc>
      </w:tr>
      <w:tr w:rsidR="0005708F" w14:paraId="35149552" w14:textId="77777777" w:rsidTr="00D8341D">
        <w:trPr>
          <w:jc w:val="center"/>
        </w:trPr>
        <w:tc>
          <w:tcPr>
            <w:tcW w:w="1228" w:type="dxa"/>
          </w:tcPr>
          <w:p w14:paraId="3514954F" w14:textId="77777777" w:rsidR="0005708F" w:rsidRDefault="0005708F" w:rsidP="004B6E9B">
            <w:pPr>
              <w:pStyle w:val="Sign"/>
              <w:tabs>
                <w:tab w:val="clear" w:pos="3600"/>
                <w:tab w:val="clear" w:pos="6480"/>
                <w:tab w:val="center" w:pos="810"/>
              </w:tabs>
              <w:rPr>
                <w:sz w:val="20"/>
              </w:rPr>
            </w:pPr>
          </w:p>
        </w:tc>
        <w:tc>
          <w:tcPr>
            <w:tcW w:w="1663" w:type="dxa"/>
          </w:tcPr>
          <w:p w14:paraId="35149550" w14:textId="77777777" w:rsidR="0005708F" w:rsidRDefault="0005708F" w:rsidP="004B6E9B">
            <w:pPr>
              <w:pStyle w:val="Sign"/>
              <w:tabs>
                <w:tab w:val="center" w:pos="473"/>
              </w:tabs>
              <w:rPr>
                <w:sz w:val="20"/>
              </w:rPr>
            </w:pPr>
          </w:p>
        </w:tc>
        <w:tc>
          <w:tcPr>
            <w:tcW w:w="6044" w:type="dxa"/>
          </w:tcPr>
          <w:p w14:paraId="35149551" w14:textId="77777777" w:rsidR="0005708F" w:rsidRDefault="0005708F" w:rsidP="004B6E9B">
            <w:pPr>
              <w:pStyle w:val="Sign"/>
              <w:tabs>
                <w:tab w:val="clear" w:pos="3600"/>
                <w:tab w:val="center" w:pos="1388"/>
              </w:tabs>
              <w:rPr>
                <w:sz w:val="20"/>
              </w:rPr>
            </w:pPr>
          </w:p>
        </w:tc>
      </w:tr>
    </w:tbl>
    <w:p w14:paraId="35149554" w14:textId="77777777" w:rsidR="0005708F" w:rsidRDefault="0005708F" w:rsidP="00BD4D16">
      <w:pPr>
        <w:pStyle w:val="Header"/>
        <w:tabs>
          <w:tab w:val="clear" w:pos="4320"/>
          <w:tab w:val="clear" w:pos="8640"/>
        </w:tabs>
        <w:jc w:val="left"/>
        <w:rPr>
          <w:szCs w:val="24"/>
        </w:rPr>
      </w:pPr>
      <w:r>
        <w:rPr>
          <w:szCs w:val="24"/>
        </w:rPr>
        <w:br w:type="page"/>
      </w:r>
    </w:p>
    <w:p w14:paraId="35149555" w14:textId="77777777" w:rsidR="00DC6550" w:rsidRDefault="00DC6550">
      <w:pPr>
        <w:pStyle w:val="Header"/>
        <w:tabs>
          <w:tab w:val="clear" w:pos="4320"/>
          <w:tab w:val="clear" w:pos="8640"/>
        </w:tabs>
        <w:rPr>
          <w:szCs w:val="24"/>
        </w:rPr>
      </w:pPr>
      <w:r>
        <w:rPr>
          <w:szCs w:val="24"/>
        </w:rPr>
        <w:lastRenderedPageBreak/>
        <w:t>Table of Contents</w:t>
      </w:r>
    </w:p>
    <w:p w14:paraId="35149556" w14:textId="77777777" w:rsidR="000671C2" w:rsidRPr="000671C2" w:rsidRDefault="00DC6550" w:rsidP="000671C2">
      <w:pPr>
        <w:pStyle w:val="Header"/>
        <w:tabs>
          <w:tab w:val="clear" w:pos="4320"/>
          <w:tab w:val="clear" w:pos="8640"/>
          <w:tab w:val="right" w:pos="9360"/>
        </w:tabs>
        <w:spacing w:after="120"/>
        <w:rPr>
          <w:szCs w:val="24"/>
          <w:u w:val="single"/>
        </w:rPr>
      </w:pPr>
      <w:r w:rsidRPr="000671C2">
        <w:rPr>
          <w:szCs w:val="24"/>
          <w:u w:val="single"/>
        </w:rPr>
        <w:t>Paragraph</w:t>
      </w:r>
      <w:r w:rsidRPr="000671C2">
        <w:rPr>
          <w:szCs w:val="24"/>
        </w:rPr>
        <w:tab/>
      </w:r>
      <w:r w:rsidRPr="000671C2">
        <w:rPr>
          <w:szCs w:val="24"/>
          <w:u w:val="single"/>
        </w:rPr>
        <w:t>Page</w:t>
      </w:r>
    </w:p>
    <w:p w14:paraId="70725874" w14:textId="3B0FFCCF" w:rsidR="00B37AC1" w:rsidRDefault="00087806">
      <w:pPr>
        <w:pStyle w:val="TOC1"/>
        <w:rPr>
          <w:rFonts w:asciiTheme="minorHAnsi" w:eastAsiaTheme="minorEastAsia" w:hAnsiTheme="minorHAnsi" w:cstheme="minorBidi"/>
          <w:caps w:val="0"/>
          <w:sz w:val="22"/>
          <w:szCs w:val="22"/>
        </w:rPr>
      </w:pPr>
      <w:r>
        <w:rPr>
          <w:b/>
          <w:bCs/>
          <w:szCs w:val="24"/>
        </w:rPr>
        <w:fldChar w:fldCharType="begin"/>
      </w:r>
      <w:r>
        <w:rPr>
          <w:b/>
          <w:bCs/>
          <w:szCs w:val="24"/>
        </w:rPr>
        <w:instrText xml:space="preserve"> TOC \o "1-2" \h \z \u </w:instrText>
      </w:r>
      <w:r>
        <w:rPr>
          <w:b/>
          <w:bCs/>
          <w:szCs w:val="24"/>
        </w:rPr>
        <w:fldChar w:fldCharType="separate"/>
      </w:r>
      <w:hyperlink w:anchor="_Toc138407281" w:history="1">
        <w:r w:rsidR="00B37AC1" w:rsidRPr="001202A5">
          <w:rPr>
            <w:rStyle w:val="Hyperlink"/>
          </w:rPr>
          <w:t>1</w:t>
        </w:r>
        <w:r w:rsidR="00B37AC1">
          <w:rPr>
            <w:rFonts w:asciiTheme="minorHAnsi" w:eastAsiaTheme="minorEastAsia" w:hAnsiTheme="minorHAnsi" w:cstheme="minorBidi"/>
            <w:caps w:val="0"/>
            <w:sz w:val="22"/>
            <w:szCs w:val="22"/>
          </w:rPr>
          <w:tab/>
        </w:r>
        <w:r w:rsidR="00B37AC1" w:rsidRPr="001202A5">
          <w:rPr>
            <w:rStyle w:val="Hyperlink"/>
          </w:rPr>
          <w:t>Introduction</w:t>
        </w:r>
        <w:r w:rsidR="00B37AC1">
          <w:rPr>
            <w:webHidden/>
          </w:rPr>
          <w:tab/>
        </w:r>
        <w:r w:rsidR="00B37AC1">
          <w:rPr>
            <w:webHidden/>
          </w:rPr>
          <w:fldChar w:fldCharType="begin"/>
        </w:r>
        <w:r w:rsidR="00B37AC1">
          <w:rPr>
            <w:webHidden/>
          </w:rPr>
          <w:instrText xml:space="preserve"> PAGEREF _Toc138407281 \h </w:instrText>
        </w:r>
        <w:r w:rsidR="00B37AC1">
          <w:rPr>
            <w:webHidden/>
          </w:rPr>
        </w:r>
        <w:r w:rsidR="00B37AC1">
          <w:rPr>
            <w:webHidden/>
          </w:rPr>
          <w:fldChar w:fldCharType="separate"/>
        </w:r>
        <w:r w:rsidR="00B37AC1">
          <w:rPr>
            <w:webHidden/>
          </w:rPr>
          <w:t>1</w:t>
        </w:r>
        <w:r w:rsidR="00B37AC1">
          <w:rPr>
            <w:webHidden/>
          </w:rPr>
          <w:fldChar w:fldCharType="end"/>
        </w:r>
      </w:hyperlink>
    </w:p>
    <w:p w14:paraId="6DB85D43" w14:textId="11E62047" w:rsidR="00B37AC1" w:rsidRDefault="00B37AC1">
      <w:pPr>
        <w:pStyle w:val="TOC2"/>
        <w:tabs>
          <w:tab w:val="left" w:pos="1440"/>
        </w:tabs>
        <w:rPr>
          <w:rFonts w:asciiTheme="minorHAnsi" w:eastAsiaTheme="minorEastAsia" w:hAnsiTheme="minorHAnsi" w:cstheme="minorBidi"/>
          <w:sz w:val="22"/>
          <w:szCs w:val="22"/>
        </w:rPr>
      </w:pPr>
      <w:hyperlink w:anchor="_Toc138407282" w:history="1">
        <w:r w:rsidRPr="001202A5">
          <w:rPr>
            <w:rStyle w:val="Hyperlink"/>
            <w:bCs/>
          </w:rPr>
          <w:t>1.1</w:t>
        </w:r>
        <w:r>
          <w:rPr>
            <w:rFonts w:asciiTheme="minorHAnsi" w:eastAsiaTheme="minorEastAsia" w:hAnsiTheme="minorHAnsi" w:cstheme="minorBidi"/>
            <w:sz w:val="22"/>
            <w:szCs w:val="22"/>
          </w:rPr>
          <w:tab/>
        </w:r>
        <w:r w:rsidRPr="001202A5">
          <w:rPr>
            <w:rStyle w:val="Hyperlink"/>
            <w:bCs/>
          </w:rPr>
          <w:t>Test / Inspection Objectives</w:t>
        </w:r>
        <w:r>
          <w:rPr>
            <w:webHidden/>
          </w:rPr>
          <w:tab/>
        </w:r>
        <w:r>
          <w:rPr>
            <w:webHidden/>
          </w:rPr>
          <w:fldChar w:fldCharType="begin"/>
        </w:r>
        <w:r>
          <w:rPr>
            <w:webHidden/>
          </w:rPr>
          <w:instrText xml:space="preserve"> PAGEREF _Toc138407282 \h </w:instrText>
        </w:r>
        <w:r>
          <w:rPr>
            <w:webHidden/>
          </w:rPr>
        </w:r>
        <w:r>
          <w:rPr>
            <w:webHidden/>
          </w:rPr>
          <w:fldChar w:fldCharType="separate"/>
        </w:r>
        <w:r>
          <w:rPr>
            <w:webHidden/>
          </w:rPr>
          <w:t>1</w:t>
        </w:r>
        <w:r>
          <w:rPr>
            <w:webHidden/>
          </w:rPr>
          <w:fldChar w:fldCharType="end"/>
        </w:r>
      </w:hyperlink>
    </w:p>
    <w:p w14:paraId="54DECEBF" w14:textId="11891641" w:rsidR="00B37AC1" w:rsidRDefault="00B37AC1">
      <w:pPr>
        <w:pStyle w:val="TOC2"/>
        <w:tabs>
          <w:tab w:val="left" w:pos="1440"/>
        </w:tabs>
        <w:rPr>
          <w:rFonts w:asciiTheme="minorHAnsi" w:eastAsiaTheme="minorEastAsia" w:hAnsiTheme="minorHAnsi" w:cstheme="minorBidi"/>
          <w:sz w:val="22"/>
          <w:szCs w:val="22"/>
        </w:rPr>
      </w:pPr>
      <w:hyperlink w:anchor="_Toc138407283" w:history="1">
        <w:r w:rsidRPr="001202A5">
          <w:rPr>
            <w:rStyle w:val="Hyperlink"/>
            <w:bCs/>
          </w:rPr>
          <w:t xml:space="preserve">1.2 </w:t>
        </w:r>
        <w:r>
          <w:rPr>
            <w:rFonts w:asciiTheme="minorHAnsi" w:eastAsiaTheme="minorEastAsia" w:hAnsiTheme="minorHAnsi" w:cstheme="minorBidi"/>
            <w:sz w:val="22"/>
            <w:szCs w:val="22"/>
          </w:rPr>
          <w:tab/>
        </w:r>
        <w:r w:rsidRPr="001202A5">
          <w:rPr>
            <w:rStyle w:val="Hyperlink"/>
            <w:bCs/>
          </w:rPr>
          <w:t>Items Tested / Inspected</w:t>
        </w:r>
        <w:r>
          <w:rPr>
            <w:webHidden/>
          </w:rPr>
          <w:tab/>
        </w:r>
        <w:r>
          <w:rPr>
            <w:webHidden/>
          </w:rPr>
          <w:fldChar w:fldCharType="begin"/>
        </w:r>
        <w:r>
          <w:rPr>
            <w:webHidden/>
          </w:rPr>
          <w:instrText xml:space="preserve"> PAGEREF _Toc138407283 \h </w:instrText>
        </w:r>
        <w:r>
          <w:rPr>
            <w:webHidden/>
          </w:rPr>
        </w:r>
        <w:r>
          <w:rPr>
            <w:webHidden/>
          </w:rPr>
          <w:fldChar w:fldCharType="separate"/>
        </w:r>
        <w:r>
          <w:rPr>
            <w:webHidden/>
          </w:rPr>
          <w:t>1</w:t>
        </w:r>
        <w:r>
          <w:rPr>
            <w:webHidden/>
          </w:rPr>
          <w:fldChar w:fldCharType="end"/>
        </w:r>
      </w:hyperlink>
    </w:p>
    <w:p w14:paraId="02AE5586" w14:textId="2908ABEA" w:rsidR="00B37AC1" w:rsidRDefault="00B37AC1">
      <w:pPr>
        <w:pStyle w:val="TOC2"/>
        <w:tabs>
          <w:tab w:val="left" w:pos="1440"/>
        </w:tabs>
        <w:rPr>
          <w:rFonts w:asciiTheme="minorHAnsi" w:eastAsiaTheme="minorEastAsia" w:hAnsiTheme="minorHAnsi" w:cstheme="minorBidi"/>
          <w:sz w:val="22"/>
          <w:szCs w:val="22"/>
        </w:rPr>
      </w:pPr>
      <w:hyperlink w:anchor="_Toc138407284" w:history="1">
        <w:r w:rsidRPr="001202A5">
          <w:rPr>
            <w:rStyle w:val="Hyperlink"/>
            <w:bCs/>
          </w:rPr>
          <w:t>1.3</w:t>
        </w:r>
        <w:r>
          <w:rPr>
            <w:rFonts w:asciiTheme="minorHAnsi" w:eastAsiaTheme="minorEastAsia" w:hAnsiTheme="minorHAnsi" w:cstheme="minorBidi"/>
            <w:sz w:val="22"/>
            <w:szCs w:val="22"/>
          </w:rPr>
          <w:tab/>
        </w:r>
        <w:r w:rsidRPr="001202A5">
          <w:rPr>
            <w:rStyle w:val="Hyperlink"/>
            <w:bCs/>
          </w:rPr>
          <w:t>Test / Inspection Requirements</w:t>
        </w:r>
        <w:r>
          <w:rPr>
            <w:webHidden/>
          </w:rPr>
          <w:tab/>
        </w:r>
        <w:r>
          <w:rPr>
            <w:webHidden/>
          </w:rPr>
          <w:fldChar w:fldCharType="begin"/>
        </w:r>
        <w:r>
          <w:rPr>
            <w:webHidden/>
          </w:rPr>
          <w:instrText xml:space="preserve"> PAGEREF _Toc138407284 \h </w:instrText>
        </w:r>
        <w:r>
          <w:rPr>
            <w:webHidden/>
          </w:rPr>
        </w:r>
        <w:r>
          <w:rPr>
            <w:webHidden/>
          </w:rPr>
          <w:fldChar w:fldCharType="separate"/>
        </w:r>
        <w:r>
          <w:rPr>
            <w:webHidden/>
          </w:rPr>
          <w:t>1</w:t>
        </w:r>
        <w:r>
          <w:rPr>
            <w:webHidden/>
          </w:rPr>
          <w:fldChar w:fldCharType="end"/>
        </w:r>
      </w:hyperlink>
    </w:p>
    <w:p w14:paraId="7513AAE0" w14:textId="0FB79F0C" w:rsidR="00B37AC1" w:rsidRDefault="00B37AC1">
      <w:pPr>
        <w:pStyle w:val="TOC1"/>
        <w:rPr>
          <w:rFonts w:asciiTheme="minorHAnsi" w:eastAsiaTheme="minorEastAsia" w:hAnsiTheme="minorHAnsi" w:cstheme="minorBidi"/>
          <w:caps w:val="0"/>
          <w:sz w:val="22"/>
          <w:szCs w:val="22"/>
        </w:rPr>
      </w:pPr>
      <w:hyperlink w:anchor="_Toc138407285" w:history="1">
        <w:r w:rsidRPr="001202A5">
          <w:rPr>
            <w:rStyle w:val="Hyperlink"/>
          </w:rPr>
          <w:t>2</w:t>
        </w:r>
        <w:r>
          <w:rPr>
            <w:rFonts w:asciiTheme="minorHAnsi" w:eastAsiaTheme="minorEastAsia" w:hAnsiTheme="minorHAnsi" w:cstheme="minorBidi"/>
            <w:caps w:val="0"/>
            <w:sz w:val="22"/>
            <w:szCs w:val="22"/>
          </w:rPr>
          <w:tab/>
        </w:r>
        <w:r w:rsidRPr="001202A5">
          <w:rPr>
            <w:rStyle w:val="Hyperlink"/>
          </w:rPr>
          <w:t>Applicable reference documents</w:t>
        </w:r>
        <w:r>
          <w:rPr>
            <w:webHidden/>
          </w:rPr>
          <w:tab/>
        </w:r>
        <w:r>
          <w:rPr>
            <w:webHidden/>
          </w:rPr>
          <w:fldChar w:fldCharType="begin"/>
        </w:r>
        <w:r>
          <w:rPr>
            <w:webHidden/>
          </w:rPr>
          <w:instrText xml:space="preserve"> PAGEREF _Toc138407285 \h </w:instrText>
        </w:r>
        <w:r>
          <w:rPr>
            <w:webHidden/>
          </w:rPr>
        </w:r>
        <w:r>
          <w:rPr>
            <w:webHidden/>
          </w:rPr>
          <w:fldChar w:fldCharType="separate"/>
        </w:r>
        <w:r>
          <w:rPr>
            <w:webHidden/>
          </w:rPr>
          <w:t>1</w:t>
        </w:r>
        <w:r>
          <w:rPr>
            <w:webHidden/>
          </w:rPr>
          <w:fldChar w:fldCharType="end"/>
        </w:r>
      </w:hyperlink>
    </w:p>
    <w:p w14:paraId="0E8F523C" w14:textId="252920D6" w:rsidR="00B37AC1" w:rsidRDefault="00B37AC1">
      <w:pPr>
        <w:pStyle w:val="TOC1"/>
        <w:rPr>
          <w:rFonts w:asciiTheme="minorHAnsi" w:eastAsiaTheme="minorEastAsia" w:hAnsiTheme="minorHAnsi" w:cstheme="minorBidi"/>
          <w:caps w:val="0"/>
          <w:sz w:val="22"/>
          <w:szCs w:val="22"/>
        </w:rPr>
      </w:pPr>
      <w:hyperlink w:anchor="_Toc138407286" w:history="1">
        <w:r w:rsidRPr="001202A5">
          <w:rPr>
            <w:rStyle w:val="Hyperlink"/>
          </w:rPr>
          <w:t>3</w:t>
        </w:r>
        <w:r>
          <w:rPr>
            <w:rFonts w:asciiTheme="minorHAnsi" w:eastAsiaTheme="minorEastAsia" w:hAnsiTheme="minorHAnsi" w:cstheme="minorBidi"/>
            <w:caps w:val="0"/>
            <w:sz w:val="22"/>
            <w:szCs w:val="22"/>
          </w:rPr>
          <w:tab/>
        </w:r>
        <w:r w:rsidRPr="001202A5">
          <w:rPr>
            <w:rStyle w:val="Hyperlink"/>
          </w:rPr>
          <w:t>test/inspection requirements and procedures</w:t>
        </w:r>
        <w:r>
          <w:rPr>
            <w:webHidden/>
          </w:rPr>
          <w:tab/>
        </w:r>
        <w:r>
          <w:rPr>
            <w:webHidden/>
          </w:rPr>
          <w:fldChar w:fldCharType="begin"/>
        </w:r>
        <w:r>
          <w:rPr>
            <w:webHidden/>
          </w:rPr>
          <w:instrText xml:space="preserve"> PAGEREF _Toc138407286 \h </w:instrText>
        </w:r>
        <w:r>
          <w:rPr>
            <w:webHidden/>
          </w:rPr>
        </w:r>
        <w:r>
          <w:rPr>
            <w:webHidden/>
          </w:rPr>
          <w:fldChar w:fldCharType="separate"/>
        </w:r>
        <w:r>
          <w:rPr>
            <w:webHidden/>
          </w:rPr>
          <w:t>2</w:t>
        </w:r>
        <w:r>
          <w:rPr>
            <w:webHidden/>
          </w:rPr>
          <w:fldChar w:fldCharType="end"/>
        </w:r>
      </w:hyperlink>
    </w:p>
    <w:p w14:paraId="2B527FC5" w14:textId="6FDA947D" w:rsidR="00B37AC1" w:rsidRDefault="00B37AC1">
      <w:pPr>
        <w:pStyle w:val="TOC1"/>
        <w:rPr>
          <w:rFonts w:asciiTheme="minorHAnsi" w:eastAsiaTheme="minorEastAsia" w:hAnsiTheme="minorHAnsi" w:cstheme="minorBidi"/>
          <w:caps w:val="0"/>
          <w:sz w:val="22"/>
          <w:szCs w:val="22"/>
        </w:rPr>
      </w:pPr>
      <w:hyperlink w:anchor="_Toc138407287" w:history="1">
        <w:r w:rsidRPr="001202A5">
          <w:rPr>
            <w:rStyle w:val="Hyperlink"/>
          </w:rPr>
          <w:t>4</w:t>
        </w:r>
        <w:r>
          <w:rPr>
            <w:rFonts w:asciiTheme="minorHAnsi" w:eastAsiaTheme="minorEastAsia" w:hAnsiTheme="minorHAnsi" w:cstheme="minorBidi"/>
            <w:caps w:val="0"/>
            <w:sz w:val="22"/>
            <w:szCs w:val="22"/>
          </w:rPr>
          <w:tab/>
        </w:r>
        <w:r w:rsidRPr="001202A5">
          <w:rPr>
            <w:rStyle w:val="Hyperlink"/>
          </w:rPr>
          <w:t>Test equipment identification</w:t>
        </w:r>
        <w:r>
          <w:rPr>
            <w:webHidden/>
          </w:rPr>
          <w:tab/>
        </w:r>
        <w:r>
          <w:rPr>
            <w:webHidden/>
          </w:rPr>
          <w:fldChar w:fldCharType="begin"/>
        </w:r>
        <w:r>
          <w:rPr>
            <w:webHidden/>
          </w:rPr>
          <w:instrText xml:space="preserve"> PAGEREF _Toc138407287 \h </w:instrText>
        </w:r>
        <w:r>
          <w:rPr>
            <w:webHidden/>
          </w:rPr>
        </w:r>
        <w:r>
          <w:rPr>
            <w:webHidden/>
          </w:rPr>
          <w:fldChar w:fldCharType="separate"/>
        </w:r>
        <w:r>
          <w:rPr>
            <w:webHidden/>
          </w:rPr>
          <w:t>2</w:t>
        </w:r>
        <w:r>
          <w:rPr>
            <w:webHidden/>
          </w:rPr>
          <w:fldChar w:fldCharType="end"/>
        </w:r>
      </w:hyperlink>
    </w:p>
    <w:p w14:paraId="16FC7658" w14:textId="646EEC28" w:rsidR="00B37AC1" w:rsidRDefault="00B37AC1">
      <w:pPr>
        <w:pStyle w:val="TOC1"/>
        <w:rPr>
          <w:rFonts w:asciiTheme="minorHAnsi" w:eastAsiaTheme="minorEastAsia" w:hAnsiTheme="minorHAnsi" w:cstheme="minorBidi"/>
          <w:caps w:val="0"/>
          <w:sz w:val="22"/>
          <w:szCs w:val="22"/>
        </w:rPr>
      </w:pPr>
      <w:hyperlink w:anchor="_Toc138407288" w:history="1">
        <w:r w:rsidRPr="001202A5">
          <w:rPr>
            <w:rStyle w:val="Hyperlink"/>
          </w:rPr>
          <w:t>5</w:t>
        </w:r>
        <w:r>
          <w:rPr>
            <w:rFonts w:asciiTheme="minorHAnsi" w:eastAsiaTheme="minorEastAsia" w:hAnsiTheme="minorHAnsi" w:cstheme="minorBidi"/>
            <w:caps w:val="0"/>
            <w:sz w:val="22"/>
            <w:szCs w:val="22"/>
          </w:rPr>
          <w:tab/>
        </w:r>
        <w:r w:rsidRPr="001202A5">
          <w:rPr>
            <w:rStyle w:val="Hyperlink"/>
          </w:rPr>
          <w:t>TEST/INSPECTION FACILITY INSTALLATION AND SET-UP</w:t>
        </w:r>
        <w:r>
          <w:rPr>
            <w:webHidden/>
          </w:rPr>
          <w:tab/>
        </w:r>
        <w:r>
          <w:rPr>
            <w:webHidden/>
          </w:rPr>
          <w:fldChar w:fldCharType="begin"/>
        </w:r>
        <w:r>
          <w:rPr>
            <w:webHidden/>
          </w:rPr>
          <w:instrText xml:space="preserve"> PAGEREF _Toc138407288 \h </w:instrText>
        </w:r>
        <w:r>
          <w:rPr>
            <w:webHidden/>
          </w:rPr>
        </w:r>
        <w:r>
          <w:rPr>
            <w:webHidden/>
          </w:rPr>
          <w:fldChar w:fldCharType="separate"/>
        </w:r>
        <w:r>
          <w:rPr>
            <w:webHidden/>
          </w:rPr>
          <w:t>3</w:t>
        </w:r>
        <w:r>
          <w:rPr>
            <w:webHidden/>
          </w:rPr>
          <w:fldChar w:fldCharType="end"/>
        </w:r>
      </w:hyperlink>
    </w:p>
    <w:p w14:paraId="6E54D646" w14:textId="7302663A" w:rsidR="00B37AC1" w:rsidRDefault="00B37AC1">
      <w:pPr>
        <w:pStyle w:val="TOC1"/>
        <w:rPr>
          <w:rFonts w:asciiTheme="minorHAnsi" w:eastAsiaTheme="minorEastAsia" w:hAnsiTheme="minorHAnsi" w:cstheme="minorBidi"/>
          <w:caps w:val="0"/>
          <w:sz w:val="22"/>
          <w:szCs w:val="22"/>
        </w:rPr>
      </w:pPr>
      <w:hyperlink w:anchor="_Toc138407289" w:history="1">
        <w:r w:rsidRPr="001202A5">
          <w:rPr>
            <w:rStyle w:val="Hyperlink"/>
          </w:rPr>
          <w:t>6</w:t>
        </w:r>
        <w:r>
          <w:rPr>
            <w:rFonts w:asciiTheme="minorHAnsi" w:eastAsiaTheme="minorEastAsia" w:hAnsiTheme="minorHAnsi" w:cstheme="minorBidi"/>
            <w:caps w:val="0"/>
            <w:sz w:val="22"/>
            <w:szCs w:val="22"/>
          </w:rPr>
          <w:tab/>
        </w:r>
        <w:r w:rsidRPr="001202A5">
          <w:rPr>
            <w:rStyle w:val="Hyperlink"/>
          </w:rPr>
          <w:t>Test/Inspection Results and Analysis</w:t>
        </w:r>
        <w:r>
          <w:rPr>
            <w:webHidden/>
          </w:rPr>
          <w:tab/>
        </w:r>
        <w:r>
          <w:rPr>
            <w:webHidden/>
          </w:rPr>
          <w:fldChar w:fldCharType="begin"/>
        </w:r>
        <w:r>
          <w:rPr>
            <w:webHidden/>
          </w:rPr>
          <w:instrText xml:space="preserve"> PAGEREF _Toc138407289 \h </w:instrText>
        </w:r>
        <w:r>
          <w:rPr>
            <w:webHidden/>
          </w:rPr>
        </w:r>
        <w:r>
          <w:rPr>
            <w:webHidden/>
          </w:rPr>
          <w:fldChar w:fldCharType="separate"/>
        </w:r>
        <w:r>
          <w:rPr>
            <w:webHidden/>
          </w:rPr>
          <w:t>3</w:t>
        </w:r>
        <w:r>
          <w:rPr>
            <w:webHidden/>
          </w:rPr>
          <w:fldChar w:fldCharType="end"/>
        </w:r>
      </w:hyperlink>
    </w:p>
    <w:p w14:paraId="47AD2022" w14:textId="11DB4287" w:rsidR="00B37AC1" w:rsidRDefault="00B37AC1">
      <w:pPr>
        <w:pStyle w:val="TOC1"/>
        <w:rPr>
          <w:rFonts w:asciiTheme="minorHAnsi" w:eastAsiaTheme="minorEastAsia" w:hAnsiTheme="minorHAnsi" w:cstheme="minorBidi"/>
          <w:caps w:val="0"/>
          <w:sz w:val="22"/>
          <w:szCs w:val="22"/>
        </w:rPr>
      </w:pPr>
      <w:hyperlink w:anchor="_Toc138407290" w:history="1">
        <w:r w:rsidRPr="001202A5">
          <w:rPr>
            <w:rStyle w:val="Hyperlink"/>
          </w:rPr>
          <w:t>7</w:t>
        </w:r>
        <w:r>
          <w:rPr>
            <w:rFonts w:asciiTheme="minorHAnsi" w:eastAsiaTheme="minorEastAsia" w:hAnsiTheme="minorHAnsi" w:cstheme="minorBidi"/>
            <w:caps w:val="0"/>
            <w:sz w:val="22"/>
            <w:szCs w:val="22"/>
          </w:rPr>
          <w:tab/>
        </w:r>
        <w:r w:rsidRPr="001202A5">
          <w:rPr>
            <w:rStyle w:val="Hyperlink"/>
          </w:rPr>
          <w:t>Production lot number effect</w:t>
        </w:r>
        <w:r>
          <w:rPr>
            <w:webHidden/>
          </w:rPr>
          <w:tab/>
        </w:r>
        <w:r>
          <w:rPr>
            <w:webHidden/>
          </w:rPr>
          <w:fldChar w:fldCharType="begin"/>
        </w:r>
        <w:r>
          <w:rPr>
            <w:webHidden/>
          </w:rPr>
          <w:instrText xml:space="preserve"> PAGEREF _Toc138407290 \h </w:instrText>
        </w:r>
        <w:r>
          <w:rPr>
            <w:webHidden/>
          </w:rPr>
        </w:r>
        <w:r>
          <w:rPr>
            <w:webHidden/>
          </w:rPr>
          <w:fldChar w:fldCharType="separate"/>
        </w:r>
        <w:r>
          <w:rPr>
            <w:webHidden/>
          </w:rPr>
          <w:t>4</w:t>
        </w:r>
        <w:r>
          <w:rPr>
            <w:webHidden/>
          </w:rPr>
          <w:fldChar w:fldCharType="end"/>
        </w:r>
      </w:hyperlink>
    </w:p>
    <w:p w14:paraId="57B696FC" w14:textId="254F91C6" w:rsidR="00B37AC1" w:rsidRDefault="00B37AC1">
      <w:pPr>
        <w:pStyle w:val="TOC1"/>
        <w:rPr>
          <w:rFonts w:asciiTheme="minorHAnsi" w:eastAsiaTheme="minorEastAsia" w:hAnsiTheme="minorHAnsi" w:cstheme="minorBidi"/>
          <w:caps w:val="0"/>
          <w:sz w:val="22"/>
          <w:szCs w:val="22"/>
        </w:rPr>
      </w:pPr>
      <w:hyperlink w:anchor="_Toc138407291" w:history="1">
        <w:r w:rsidRPr="001202A5">
          <w:rPr>
            <w:rStyle w:val="Hyperlink"/>
          </w:rPr>
          <w:t>8</w:t>
        </w:r>
        <w:r>
          <w:rPr>
            <w:rFonts w:asciiTheme="minorHAnsi" w:eastAsiaTheme="minorEastAsia" w:hAnsiTheme="minorHAnsi" w:cstheme="minorBidi"/>
            <w:caps w:val="0"/>
            <w:sz w:val="22"/>
            <w:szCs w:val="22"/>
          </w:rPr>
          <w:tab/>
        </w:r>
        <w:r w:rsidRPr="001202A5">
          <w:rPr>
            <w:rStyle w:val="Hyperlink"/>
          </w:rPr>
          <w:t>summary, Conclusion and recommendation</w:t>
        </w:r>
        <w:r>
          <w:rPr>
            <w:webHidden/>
          </w:rPr>
          <w:tab/>
        </w:r>
        <w:r>
          <w:rPr>
            <w:webHidden/>
          </w:rPr>
          <w:fldChar w:fldCharType="begin"/>
        </w:r>
        <w:r>
          <w:rPr>
            <w:webHidden/>
          </w:rPr>
          <w:instrText xml:space="preserve"> PAGEREF _Toc138407291 \h </w:instrText>
        </w:r>
        <w:r>
          <w:rPr>
            <w:webHidden/>
          </w:rPr>
        </w:r>
        <w:r>
          <w:rPr>
            <w:webHidden/>
          </w:rPr>
          <w:fldChar w:fldCharType="separate"/>
        </w:r>
        <w:r>
          <w:rPr>
            <w:webHidden/>
          </w:rPr>
          <w:t>4</w:t>
        </w:r>
        <w:r>
          <w:rPr>
            <w:webHidden/>
          </w:rPr>
          <w:fldChar w:fldCharType="end"/>
        </w:r>
      </w:hyperlink>
    </w:p>
    <w:p w14:paraId="3514955F" w14:textId="12CB2B33" w:rsidR="000671C2" w:rsidRPr="000671C2" w:rsidRDefault="00087806" w:rsidP="000671C2">
      <w:pPr>
        <w:pStyle w:val="TOC1"/>
        <w:tabs>
          <w:tab w:val="num" w:pos="360"/>
        </w:tabs>
        <w:ind w:left="1267" w:hanging="1267"/>
        <w:rPr>
          <w:b/>
          <w:bCs/>
          <w:szCs w:val="24"/>
        </w:rPr>
      </w:pPr>
      <w:r>
        <w:rPr>
          <w:b/>
          <w:bCs/>
          <w:szCs w:val="24"/>
        </w:rPr>
        <w:fldChar w:fldCharType="end"/>
      </w:r>
    </w:p>
    <w:p w14:paraId="35149560" w14:textId="77777777" w:rsidR="00DC6550" w:rsidRDefault="00DC6550">
      <w:pPr>
        <w:pStyle w:val="Header"/>
        <w:tabs>
          <w:tab w:val="clear" w:pos="4320"/>
          <w:tab w:val="clear" w:pos="8640"/>
          <w:tab w:val="right" w:pos="9360"/>
        </w:tabs>
        <w:rPr>
          <w:szCs w:val="24"/>
        </w:rPr>
      </w:pPr>
      <w:r>
        <w:rPr>
          <w:szCs w:val="24"/>
        </w:rPr>
        <w:t>List of Tables</w:t>
      </w:r>
    </w:p>
    <w:p w14:paraId="35149561" w14:textId="77777777" w:rsidR="00460688" w:rsidRDefault="00EE6EB5" w:rsidP="00890A17">
      <w:pPr>
        <w:pStyle w:val="Header"/>
        <w:tabs>
          <w:tab w:val="clear" w:pos="4320"/>
          <w:tab w:val="clear" w:pos="8640"/>
          <w:tab w:val="right" w:pos="9360"/>
        </w:tabs>
        <w:spacing w:after="120"/>
        <w:rPr>
          <w:szCs w:val="24"/>
          <w:u w:val="single"/>
        </w:rPr>
      </w:pPr>
      <w:r>
        <w:rPr>
          <w:szCs w:val="24"/>
          <w:u w:val="single"/>
        </w:rPr>
        <w:t>Table</w:t>
      </w:r>
      <w:r>
        <w:rPr>
          <w:szCs w:val="24"/>
        </w:rPr>
        <w:tab/>
      </w:r>
      <w:r>
        <w:rPr>
          <w:szCs w:val="24"/>
          <w:u w:val="single"/>
        </w:rPr>
        <w:t>Page</w:t>
      </w:r>
    </w:p>
    <w:p w14:paraId="194AA03C" w14:textId="76356E76" w:rsidR="00087806" w:rsidRDefault="00307A3A">
      <w:pPr>
        <w:pStyle w:val="TableofFigures"/>
        <w:tabs>
          <w:tab w:val="right" w:leader="dot" w:pos="9350"/>
        </w:tabs>
        <w:rPr>
          <w:rFonts w:asciiTheme="minorHAnsi" w:eastAsiaTheme="minorEastAsia" w:hAnsiTheme="minorHAnsi" w:cstheme="minorBidi"/>
          <w:noProof/>
          <w:sz w:val="22"/>
          <w:szCs w:val="22"/>
        </w:rPr>
      </w:pPr>
      <w:r>
        <w:fldChar w:fldCharType="begin"/>
      </w:r>
      <w:r w:rsidR="00460688">
        <w:instrText xml:space="preserve"> TOC \h \z \c "Table" </w:instrText>
      </w:r>
      <w:r>
        <w:fldChar w:fldCharType="separate"/>
      </w:r>
      <w:hyperlink w:anchor="_Toc54169268" w:history="1">
        <w:r w:rsidR="00087806" w:rsidRPr="00CA309C">
          <w:rPr>
            <w:rStyle w:val="Hyperlink"/>
            <w:noProof/>
          </w:rPr>
          <w:t>Table I. Applicable Documents</w:t>
        </w:r>
        <w:r w:rsidR="00087806">
          <w:rPr>
            <w:noProof/>
            <w:webHidden/>
          </w:rPr>
          <w:tab/>
        </w:r>
        <w:r w:rsidR="00087806">
          <w:rPr>
            <w:noProof/>
            <w:webHidden/>
          </w:rPr>
          <w:fldChar w:fldCharType="begin"/>
        </w:r>
        <w:r w:rsidR="00087806">
          <w:rPr>
            <w:noProof/>
            <w:webHidden/>
          </w:rPr>
          <w:instrText xml:space="preserve"> PAGEREF _Toc54169268 \h </w:instrText>
        </w:r>
        <w:r w:rsidR="00087806">
          <w:rPr>
            <w:noProof/>
            <w:webHidden/>
          </w:rPr>
        </w:r>
        <w:r w:rsidR="00087806">
          <w:rPr>
            <w:noProof/>
            <w:webHidden/>
          </w:rPr>
          <w:fldChar w:fldCharType="separate"/>
        </w:r>
        <w:r w:rsidR="00B37AC1">
          <w:rPr>
            <w:noProof/>
            <w:webHidden/>
          </w:rPr>
          <w:t>2</w:t>
        </w:r>
        <w:r w:rsidR="00087806">
          <w:rPr>
            <w:noProof/>
            <w:webHidden/>
          </w:rPr>
          <w:fldChar w:fldCharType="end"/>
        </w:r>
      </w:hyperlink>
    </w:p>
    <w:p w14:paraId="35149565" w14:textId="77777777" w:rsidR="00EE6EB5" w:rsidRDefault="00307A3A" w:rsidP="00890A17">
      <w:pPr>
        <w:pStyle w:val="Header"/>
        <w:tabs>
          <w:tab w:val="clear" w:pos="4320"/>
          <w:tab w:val="clear" w:pos="8640"/>
          <w:tab w:val="right" w:pos="9360"/>
        </w:tabs>
        <w:spacing w:after="120"/>
      </w:pPr>
      <w:r>
        <w:fldChar w:fldCharType="end"/>
      </w:r>
    </w:p>
    <w:p w14:paraId="35149566" w14:textId="77777777" w:rsidR="00EE6EB5" w:rsidRDefault="00EE6EB5" w:rsidP="00EE6EB5">
      <w:pPr>
        <w:pStyle w:val="Header"/>
        <w:tabs>
          <w:tab w:val="clear" w:pos="4320"/>
          <w:tab w:val="clear" w:pos="8640"/>
          <w:tab w:val="right" w:pos="9360"/>
        </w:tabs>
        <w:rPr>
          <w:szCs w:val="24"/>
        </w:rPr>
      </w:pPr>
      <w:r>
        <w:rPr>
          <w:szCs w:val="24"/>
        </w:rPr>
        <w:t>List of Figures</w:t>
      </w:r>
    </w:p>
    <w:p w14:paraId="35149567" w14:textId="77777777" w:rsidR="00EE6EB5" w:rsidRDefault="00EE6EB5" w:rsidP="00EE6EB5">
      <w:pPr>
        <w:pStyle w:val="Header"/>
        <w:tabs>
          <w:tab w:val="clear" w:pos="4320"/>
          <w:tab w:val="clear" w:pos="8640"/>
          <w:tab w:val="right" w:pos="9360"/>
        </w:tabs>
        <w:spacing w:after="120"/>
        <w:rPr>
          <w:szCs w:val="24"/>
        </w:rPr>
      </w:pPr>
      <w:r>
        <w:rPr>
          <w:szCs w:val="24"/>
          <w:u w:val="single"/>
        </w:rPr>
        <w:t>Figure</w:t>
      </w:r>
      <w:r>
        <w:rPr>
          <w:szCs w:val="24"/>
        </w:rPr>
        <w:tab/>
      </w:r>
      <w:r>
        <w:rPr>
          <w:szCs w:val="24"/>
          <w:u w:val="single"/>
        </w:rPr>
        <w:t>Page</w:t>
      </w:r>
    </w:p>
    <w:p w14:paraId="3C24B5D4" w14:textId="3718EB92" w:rsidR="00087806" w:rsidRDefault="00307A3A">
      <w:pPr>
        <w:pStyle w:val="TableofFigures"/>
        <w:tabs>
          <w:tab w:val="right" w:leader="dot" w:pos="9350"/>
        </w:tabs>
        <w:rPr>
          <w:rFonts w:asciiTheme="minorHAnsi" w:eastAsiaTheme="minorEastAsia" w:hAnsiTheme="minorHAnsi" w:cstheme="minorBidi"/>
          <w:noProof/>
          <w:sz w:val="22"/>
          <w:szCs w:val="22"/>
        </w:rPr>
      </w:pPr>
      <w:r>
        <w:rPr>
          <w:bCs/>
          <w:noProof/>
          <w:szCs w:val="36"/>
        </w:rPr>
        <w:fldChar w:fldCharType="begin"/>
      </w:r>
      <w:r w:rsidR="00EE6EB5">
        <w:rPr>
          <w:bCs/>
          <w:noProof/>
          <w:szCs w:val="36"/>
        </w:rPr>
        <w:instrText xml:space="preserve"> TOC \h \z \c "Figure" </w:instrText>
      </w:r>
      <w:r>
        <w:rPr>
          <w:bCs/>
          <w:noProof/>
          <w:szCs w:val="36"/>
        </w:rPr>
        <w:fldChar w:fldCharType="separate"/>
      </w:r>
      <w:hyperlink w:anchor="_Toc54169273" w:history="1">
        <w:r w:rsidR="00087806" w:rsidRPr="00C760EB">
          <w:rPr>
            <w:rStyle w:val="Hyperlink"/>
            <w:noProof/>
          </w:rPr>
          <w:t>Figure 1. Test Flow Diagram</w:t>
        </w:r>
        <w:r w:rsidR="00087806">
          <w:rPr>
            <w:noProof/>
            <w:webHidden/>
          </w:rPr>
          <w:tab/>
        </w:r>
        <w:r w:rsidR="00087806">
          <w:rPr>
            <w:noProof/>
            <w:webHidden/>
          </w:rPr>
          <w:fldChar w:fldCharType="begin"/>
        </w:r>
        <w:r w:rsidR="00087806">
          <w:rPr>
            <w:noProof/>
            <w:webHidden/>
          </w:rPr>
          <w:instrText xml:space="preserve"> PAGEREF _Toc54169273 \h </w:instrText>
        </w:r>
        <w:r w:rsidR="00087806">
          <w:rPr>
            <w:noProof/>
            <w:webHidden/>
          </w:rPr>
        </w:r>
        <w:r w:rsidR="00087806">
          <w:rPr>
            <w:noProof/>
            <w:webHidden/>
          </w:rPr>
          <w:fldChar w:fldCharType="separate"/>
        </w:r>
        <w:r w:rsidR="00B37AC1">
          <w:rPr>
            <w:noProof/>
            <w:webHidden/>
          </w:rPr>
          <w:t>2</w:t>
        </w:r>
        <w:r w:rsidR="00087806">
          <w:rPr>
            <w:noProof/>
            <w:webHidden/>
          </w:rPr>
          <w:fldChar w:fldCharType="end"/>
        </w:r>
      </w:hyperlink>
    </w:p>
    <w:p w14:paraId="35149569" w14:textId="77777777" w:rsidR="00DC6550" w:rsidRDefault="00307A3A" w:rsidP="00EE6EB5">
      <w:pPr>
        <w:pStyle w:val="TableofFigures"/>
        <w:tabs>
          <w:tab w:val="right" w:leader="dot" w:pos="9350"/>
        </w:tabs>
        <w:rPr>
          <w:bCs/>
          <w:noProof/>
          <w:szCs w:val="36"/>
        </w:rPr>
      </w:pPr>
      <w:r>
        <w:rPr>
          <w:bCs/>
          <w:noProof/>
          <w:szCs w:val="36"/>
        </w:rPr>
        <w:fldChar w:fldCharType="end"/>
      </w:r>
    </w:p>
    <w:p w14:paraId="3514956A" w14:textId="77777777" w:rsidR="00DC6550" w:rsidRDefault="00DC6550">
      <w:pPr>
        <w:pStyle w:val="Header"/>
        <w:tabs>
          <w:tab w:val="clear" w:pos="4320"/>
          <w:tab w:val="clear" w:pos="8640"/>
          <w:tab w:val="right" w:pos="9360"/>
        </w:tabs>
        <w:rPr>
          <w:szCs w:val="24"/>
        </w:rPr>
      </w:pPr>
      <w:r>
        <w:rPr>
          <w:szCs w:val="24"/>
        </w:rPr>
        <w:t>List of Appendices</w:t>
      </w:r>
    </w:p>
    <w:p w14:paraId="3514956B" w14:textId="77777777" w:rsidR="00DC6550" w:rsidRDefault="00DC6550">
      <w:pPr>
        <w:pStyle w:val="Header"/>
        <w:tabs>
          <w:tab w:val="clear" w:pos="4320"/>
          <w:tab w:val="clear" w:pos="8640"/>
          <w:tab w:val="right" w:pos="9360"/>
        </w:tabs>
        <w:spacing w:after="120"/>
        <w:jc w:val="left"/>
        <w:rPr>
          <w:szCs w:val="24"/>
          <w:u w:val="single"/>
        </w:rPr>
      </w:pPr>
      <w:r>
        <w:rPr>
          <w:szCs w:val="24"/>
          <w:u w:val="single"/>
        </w:rPr>
        <w:t>Appendix</w:t>
      </w:r>
      <w:r>
        <w:rPr>
          <w:szCs w:val="24"/>
        </w:rPr>
        <w:tab/>
      </w:r>
      <w:r>
        <w:rPr>
          <w:szCs w:val="24"/>
          <w:u w:val="single"/>
        </w:rPr>
        <w:t>Page</w:t>
      </w:r>
    </w:p>
    <w:p w14:paraId="67504C36" w14:textId="1E06B73F" w:rsidR="00087806" w:rsidRDefault="00307A3A">
      <w:pPr>
        <w:pStyle w:val="TableofFigures"/>
        <w:tabs>
          <w:tab w:val="right" w:leader="dot" w:pos="9350"/>
        </w:tabs>
        <w:rPr>
          <w:rFonts w:asciiTheme="minorHAnsi" w:eastAsiaTheme="minorEastAsia" w:hAnsiTheme="minorHAnsi" w:cstheme="minorBidi"/>
          <w:noProof/>
          <w:sz w:val="22"/>
          <w:szCs w:val="22"/>
        </w:rPr>
      </w:pPr>
      <w:r w:rsidRPr="00066C1F">
        <w:rPr>
          <w:bCs/>
          <w:szCs w:val="36"/>
        </w:rPr>
        <w:fldChar w:fldCharType="begin"/>
      </w:r>
      <w:r w:rsidR="00DC6550" w:rsidRPr="00066C1F">
        <w:rPr>
          <w:bCs/>
          <w:szCs w:val="36"/>
        </w:rPr>
        <w:instrText xml:space="preserve"> TOC \h \z \c "Appendix" </w:instrText>
      </w:r>
      <w:r w:rsidRPr="00066C1F">
        <w:rPr>
          <w:bCs/>
          <w:szCs w:val="36"/>
        </w:rPr>
        <w:fldChar w:fldCharType="separate"/>
      </w:r>
      <w:hyperlink w:anchor="_Toc54169327" w:history="1">
        <w:r w:rsidR="00087806" w:rsidRPr="006E0171">
          <w:rPr>
            <w:rStyle w:val="Hyperlink"/>
            <w:noProof/>
          </w:rPr>
          <w:t>Appendix A. Master Test List Data Sheets</w:t>
        </w:r>
        <w:r w:rsidR="00087806">
          <w:rPr>
            <w:noProof/>
            <w:webHidden/>
          </w:rPr>
          <w:tab/>
        </w:r>
        <w:r w:rsidR="00087806">
          <w:rPr>
            <w:noProof/>
            <w:webHidden/>
          </w:rPr>
          <w:fldChar w:fldCharType="begin"/>
        </w:r>
        <w:r w:rsidR="00087806">
          <w:rPr>
            <w:noProof/>
            <w:webHidden/>
          </w:rPr>
          <w:instrText xml:space="preserve"> PAGEREF _Toc54169327 \h </w:instrText>
        </w:r>
        <w:r w:rsidR="00087806">
          <w:rPr>
            <w:noProof/>
            <w:webHidden/>
          </w:rPr>
        </w:r>
        <w:r w:rsidR="00087806">
          <w:rPr>
            <w:noProof/>
            <w:webHidden/>
          </w:rPr>
          <w:fldChar w:fldCharType="separate"/>
        </w:r>
        <w:r w:rsidR="00B37AC1">
          <w:rPr>
            <w:noProof/>
            <w:webHidden/>
          </w:rPr>
          <w:t>5</w:t>
        </w:r>
        <w:r w:rsidR="00087806">
          <w:rPr>
            <w:noProof/>
            <w:webHidden/>
          </w:rPr>
          <w:fldChar w:fldCharType="end"/>
        </w:r>
      </w:hyperlink>
    </w:p>
    <w:p w14:paraId="0E88A1F4" w14:textId="086B9DF3" w:rsidR="00087806" w:rsidRDefault="00087806">
      <w:pPr>
        <w:pStyle w:val="TableofFigures"/>
        <w:tabs>
          <w:tab w:val="right" w:leader="dot" w:pos="9350"/>
        </w:tabs>
        <w:rPr>
          <w:rFonts w:asciiTheme="minorHAnsi" w:eastAsiaTheme="minorEastAsia" w:hAnsiTheme="minorHAnsi" w:cstheme="minorBidi"/>
          <w:noProof/>
          <w:sz w:val="22"/>
          <w:szCs w:val="22"/>
        </w:rPr>
      </w:pPr>
      <w:hyperlink w:anchor="_Toc54169328" w:history="1">
        <w:r w:rsidRPr="006E0171">
          <w:rPr>
            <w:rStyle w:val="Hyperlink"/>
            <w:noProof/>
          </w:rPr>
          <w:t>Appendix B. Ballooned Drawing</w:t>
        </w:r>
        <w:r>
          <w:rPr>
            <w:noProof/>
            <w:webHidden/>
          </w:rPr>
          <w:tab/>
        </w:r>
        <w:r>
          <w:rPr>
            <w:noProof/>
            <w:webHidden/>
          </w:rPr>
          <w:fldChar w:fldCharType="begin"/>
        </w:r>
        <w:r>
          <w:rPr>
            <w:noProof/>
            <w:webHidden/>
          </w:rPr>
          <w:instrText xml:space="preserve"> PAGEREF _Toc54169328 \h </w:instrText>
        </w:r>
        <w:r>
          <w:rPr>
            <w:noProof/>
            <w:webHidden/>
          </w:rPr>
        </w:r>
        <w:r>
          <w:rPr>
            <w:noProof/>
            <w:webHidden/>
          </w:rPr>
          <w:fldChar w:fldCharType="separate"/>
        </w:r>
        <w:r w:rsidR="00B37AC1">
          <w:rPr>
            <w:noProof/>
            <w:webHidden/>
          </w:rPr>
          <w:t>5</w:t>
        </w:r>
        <w:r>
          <w:rPr>
            <w:noProof/>
            <w:webHidden/>
          </w:rPr>
          <w:fldChar w:fldCharType="end"/>
        </w:r>
      </w:hyperlink>
    </w:p>
    <w:p w14:paraId="2AB9BFD8" w14:textId="4F9F90DB" w:rsidR="00087806" w:rsidRDefault="00087806">
      <w:pPr>
        <w:pStyle w:val="TableofFigures"/>
        <w:tabs>
          <w:tab w:val="right" w:leader="dot" w:pos="9350"/>
        </w:tabs>
        <w:rPr>
          <w:rFonts w:asciiTheme="minorHAnsi" w:eastAsiaTheme="minorEastAsia" w:hAnsiTheme="minorHAnsi" w:cstheme="minorBidi"/>
          <w:noProof/>
          <w:sz w:val="22"/>
          <w:szCs w:val="22"/>
        </w:rPr>
      </w:pPr>
      <w:hyperlink w:anchor="_Toc54169329" w:history="1">
        <w:r w:rsidRPr="006E0171">
          <w:rPr>
            <w:rStyle w:val="Hyperlink"/>
            <w:noProof/>
          </w:rPr>
          <w:t>Appendix C. Additional Supporting Documentation</w:t>
        </w:r>
        <w:r>
          <w:rPr>
            <w:noProof/>
            <w:webHidden/>
          </w:rPr>
          <w:tab/>
        </w:r>
        <w:r>
          <w:rPr>
            <w:noProof/>
            <w:webHidden/>
          </w:rPr>
          <w:fldChar w:fldCharType="begin"/>
        </w:r>
        <w:r>
          <w:rPr>
            <w:noProof/>
            <w:webHidden/>
          </w:rPr>
          <w:instrText xml:space="preserve"> PAGEREF _Toc54169329 \h </w:instrText>
        </w:r>
        <w:r>
          <w:rPr>
            <w:noProof/>
            <w:webHidden/>
          </w:rPr>
        </w:r>
        <w:r>
          <w:rPr>
            <w:noProof/>
            <w:webHidden/>
          </w:rPr>
          <w:fldChar w:fldCharType="separate"/>
        </w:r>
        <w:r w:rsidR="00B37AC1">
          <w:rPr>
            <w:noProof/>
            <w:webHidden/>
          </w:rPr>
          <w:t>5</w:t>
        </w:r>
        <w:r>
          <w:rPr>
            <w:noProof/>
            <w:webHidden/>
          </w:rPr>
          <w:fldChar w:fldCharType="end"/>
        </w:r>
      </w:hyperlink>
    </w:p>
    <w:p w14:paraId="3514956E" w14:textId="77777777" w:rsidR="002E11BA" w:rsidRDefault="00307A3A">
      <w:pPr>
        <w:ind w:left="720" w:hanging="727"/>
        <w:rPr>
          <w:bCs/>
          <w:szCs w:val="36"/>
        </w:rPr>
      </w:pPr>
      <w:r w:rsidRPr="00066C1F">
        <w:rPr>
          <w:bCs/>
          <w:szCs w:val="36"/>
        </w:rPr>
        <w:fldChar w:fldCharType="end"/>
      </w:r>
    </w:p>
    <w:p w14:paraId="3514956F" w14:textId="77777777" w:rsidR="002E11BA" w:rsidRDefault="002E11BA">
      <w:pPr>
        <w:ind w:left="720" w:hanging="727"/>
        <w:rPr>
          <w:szCs w:val="36"/>
        </w:rPr>
      </w:pPr>
    </w:p>
    <w:p w14:paraId="35149570" w14:textId="77777777" w:rsidR="00DC6550" w:rsidRDefault="00DC6550">
      <w:pPr>
        <w:rPr>
          <w:rFonts w:ascii="Arial" w:hAnsi="Arial" w:cs="Arial"/>
          <w:sz w:val="36"/>
          <w:szCs w:val="36"/>
        </w:rPr>
        <w:sectPr w:rsidR="00DC6550" w:rsidSect="00EE77BD">
          <w:headerReference w:type="default" r:id="rId19"/>
          <w:footerReference w:type="default" r:id="rId20"/>
          <w:footerReference w:type="first" r:id="rId21"/>
          <w:pgSz w:w="12240" w:h="15840" w:code="1"/>
          <w:pgMar w:top="1440" w:right="1440" w:bottom="1440" w:left="1440" w:header="720" w:footer="432" w:gutter="0"/>
          <w:pgNumType w:fmt="lowerRoman" w:start="2"/>
          <w:cols w:space="720"/>
        </w:sectPr>
      </w:pPr>
    </w:p>
    <w:p w14:paraId="35149571" w14:textId="290A5E49" w:rsidR="00AC34AF" w:rsidRPr="00AC34AF" w:rsidRDefault="00DC6550" w:rsidP="00CA6A85">
      <w:pPr>
        <w:pStyle w:val="Heading1"/>
        <w:pageBreakBefore w:val="0"/>
        <w:spacing w:before="240"/>
      </w:pPr>
      <w:bookmarkStart w:id="11" w:name="_Toc111451787"/>
      <w:bookmarkStart w:id="12" w:name="_Toc318101991"/>
      <w:bookmarkStart w:id="13" w:name="_Toc138407281"/>
      <w:r>
        <w:lastRenderedPageBreak/>
        <w:t>Introduction</w:t>
      </w:r>
      <w:bookmarkEnd w:id="11"/>
      <w:bookmarkEnd w:id="12"/>
      <w:bookmarkEnd w:id="13"/>
    </w:p>
    <w:p w14:paraId="35149572" w14:textId="7BF90F1A" w:rsidR="00AC34AF" w:rsidRDefault="00DC6550">
      <w:pPr>
        <w:rPr>
          <w:bCs/>
        </w:rPr>
      </w:pPr>
      <w:r>
        <w:rPr>
          <w:bCs/>
        </w:rPr>
        <w:t xml:space="preserve">This </w:t>
      </w:r>
      <w:r w:rsidR="00330E63">
        <w:rPr>
          <w:bCs/>
        </w:rPr>
        <w:t>First Piece Inspection (</w:t>
      </w:r>
      <w:r w:rsidR="005B088A" w:rsidRPr="005B088A">
        <w:t>FPI</w:t>
      </w:r>
      <w:r w:rsidR="00330E63">
        <w:t>)</w:t>
      </w:r>
      <w:r>
        <w:rPr>
          <w:bCs/>
        </w:rPr>
        <w:t xml:space="preserve"> Report was created in accordance </w:t>
      </w:r>
      <w:r w:rsidR="00EB1980">
        <w:rPr>
          <w:bCs/>
        </w:rPr>
        <w:t xml:space="preserve">with </w:t>
      </w:r>
      <w:r w:rsidR="00330E63">
        <w:rPr>
          <w:bCs/>
        </w:rPr>
        <w:t xml:space="preserve">(IAW) contract </w:t>
      </w:r>
      <w:r w:rsidR="00D8341D" w:rsidRPr="00D8341D">
        <w:t xml:space="preserve">W31P4Q-20-D-0023 </w:t>
      </w:r>
      <w:r>
        <w:rPr>
          <w:bCs/>
        </w:rPr>
        <w:t xml:space="preserve">Statement of Work (SOW) paragraph </w:t>
      </w:r>
      <w:r w:rsidR="00AC34AF" w:rsidRPr="00AC34AF">
        <w:rPr>
          <w:bCs/>
        </w:rPr>
        <w:t>C-</w:t>
      </w:r>
      <w:r w:rsidR="00EB524B">
        <w:rPr>
          <w:bCs/>
        </w:rPr>
        <w:t>5.2.2</w:t>
      </w:r>
      <w:r w:rsidRPr="00AC34AF">
        <w:rPr>
          <w:bCs/>
        </w:rPr>
        <w:t>,</w:t>
      </w:r>
      <w:r>
        <w:rPr>
          <w:bCs/>
        </w:rPr>
        <w:t xml:space="preserve"> Data Item Descri</w:t>
      </w:r>
      <w:r w:rsidR="00B46091">
        <w:rPr>
          <w:bCs/>
        </w:rPr>
        <w:t xml:space="preserve">ption (DID) DI-NDTI-80809B and </w:t>
      </w:r>
      <w:r>
        <w:rPr>
          <w:bCs/>
        </w:rPr>
        <w:t>Contract Data Requirements List (CDRL) A0</w:t>
      </w:r>
      <w:r w:rsidR="00D8341D">
        <w:rPr>
          <w:bCs/>
        </w:rPr>
        <w:t>14</w:t>
      </w:r>
      <w:r>
        <w:rPr>
          <w:bCs/>
        </w:rPr>
        <w:t xml:space="preserve">. </w:t>
      </w:r>
    </w:p>
    <w:p w14:paraId="35149573" w14:textId="77777777" w:rsidR="00F64063" w:rsidRDefault="00F64063">
      <w:pPr>
        <w:rPr>
          <w:bCs/>
        </w:rPr>
      </w:pPr>
    </w:p>
    <w:p w14:paraId="35149574" w14:textId="1FCA927E" w:rsidR="00F64063" w:rsidRPr="0045381C" w:rsidRDefault="00487616" w:rsidP="00F64063">
      <w:pPr>
        <w:rPr>
          <w:bCs/>
        </w:rPr>
      </w:pPr>
      <w:r>
        <w:rPr>
          <w:bCs/>
        </w:rPr>
        <w:t xml:space="preserve">This </w:t>
      </w:r>
      <w:r w:rsidR="00D8341D">
        <w:rPr>
          <w:bCs/>
        </w:rPr>
        <w:t>r</w:t>
      </w:r>
      <w:r>
        <w:rPr>
          <w:bCs/>
        </w:rPr>
        <w:t xml:space="preserve">eport contains the results associated with the execution of </w:t>
      </w:r>
      <w:r w:rsidR="00D8341D">
        <w:rPr>
          <w:bCs/>
        </w:rPr>
        <w:t>approved</w:t>
      </w:r>
      <w:r>
        <w:rPr>
          <w:bCs/>
        </w:rPr>
        <w:t xml:space="preserve"> </w:t>
      </w:r>
      <w:r w:rsidR="005B088A">
        <w:rPr>
          <w:bCs/>
        </w:rPr>
        <w:t>FPI</w:t>
      </w:r>
      <w:r>
        <w:rPr>
          <w:bCs/>
        </w:rPr>
        <w:t xml:space="preserve"> </w:t>
      </w:r>
      <w:r w:rsidR="00D8341D">
        <w:rPr>
          <w:bCs/>
        </w:rPr>
        <w:t>p</w:t>
      </w:r>
      <w:r>
        <w:rPr>
          <w:bCs/>
        </w:rPr>
        <w:t xml:space="preserve">lan </w:t>
      </w:r>
      <w:r w:rsidR="00D8341D">
        <w:rPr>
          <w:bCs/>
        </w:rPr>
        <w:t>A014P</w:t>
      </w:r>
      <w:r>
        <w:rPr>
          <w:bCs/>
        </w:rPr>
        <w:t>-</w:t>
      </w:r>
      <w:r w:rsidR="00926403">
        <w:rPr>
          <w:bCs/>
          <w:color w:val="00B050"/>
        </w:rPr>
        <w:t>#</w:t>
      </w:r>
      <w:r w:rsidR="00B46091">
        <w:rPr>
          <w:bCs/>
          <w:color w:val="00B050"/>
        </w:rPr>
        <w:t>#</w:t>
      </w:r>
      <w:r w:rsidR="00926403">
        <w:rPr>
          <w:bCs/>
          <w:color w:val="00B050"/>
        </w:rPr>
        <w:t>#</w:t>
      </w:r>
      <w:r>
        <w:rPr>
          <w:bCs/>
        </w:rPr>
        <w:t xml:space="preserve"> and</w:t>
      </w:r>
      <w:r w:rsidR="00F64063">
        <w:rPr>
          <w:bCs/>
        </w:rPr>
        <w:t xml:space="preserve"> provides the test data to validate</w:t>
      </w:r>
      <w:r w:rsidR="00D8341D">
        <w:rPr>
          <w:bCs/>
        </w:rPr>
        <w:t xml:space="preserve"> </w:t>
      </w:r>
      <w:r w:rsidR="00D8341D" w:rsidRPr="00D86529">
        <w:rPr>
          <w:bCs/>
          <w:color w:val="00B050"/>
        </w:rPr>
        <w:t>part number (</w:t>
      </w:r>
      <w:r w:rsidR="00D8341D" w:rsidRPr="000667A5">
        <w:rPr>
          <w:bCs/>
          <w:color w:val="00B050"/>
        </w:rPr>
        <w:t>P/N</w:t>
      </w:r>
      <w:r w:rsidR="00D8341D">
        <w:rPr>
          <w:bCs/>
          <w:color w:val="00B050"/>
        </w:rPr>
        <w:t>)</w:t>
      </w:r>
      <w:r w:rsidR="00D8341D" w:rsidRPr="000667A5">
        <w:rPr>
          <w:bCs/>
          <w:color w:val="00B050"/>
        </w:rPr>
        <w:t>, drawing name and description of validation</w:t>
      </w:r>
      <w:r w:rsidR="00D8341D">
        <w:rPr>
          <w:bCs/>
        </w:rPr>
        <w:t xml:space="preserve">. </w:t>
      </w:r>
      <w:r w:rsidR="00D8341D" w:rsidRPr="00D8341D">
        <w:rPr>
          <w:bCs/>
          <w:color w:val="00B050"/>
        </w:rPr>
        <w:t>&lt;</w:t>
      </w:r>
      <w:r w:rsidR="00F64063" w:rsidRPr="0045381C">
        <w:rPr>
          <w:bCs/>
          <w:i/>
          <w:color w:val="00B050"/>
        </w:rPr>
        <w:t>Generally</w:t>
      </w:r>
      <w:r w:rsidR="0045381C" w:rsidRPr="0045381C">
        <w:rPr>
          <w:bCs/>
          <w:i/>
          <w:color w:val="00B050"/>
        </w:rPr>
        <w:t>,</w:t>
      </w:r>
      <w:r w:rsidR="00F64063" w:rsidRPr="0045381C">
        <w:rPr>
          <w:bCs/>
          <w:i/>
          <w:color w:val="00B050"/>
        </w:rPr>
        <w:t xml:space="preserve"> copy over the introduction information from the F</w:t>
      </w:r>
      <w:r w:rsidR="00181B97" w:rsidRPr="0045381C">
        <w:rPr>
          <w:bCs/>
          <w:i/>
          <w:color w:val="00B050"/>
        </w:rPr>
        <w:t>PI</w:t>
      </w:r>
      <w:r w:rsidR="00F64063" w:rsidRPr="0045381C">
        <w:rPr>
          <w:bCs/>
          <w:i/>
          <w:color w:val="00B050"/>
        </w:rPr>
        <w:t xml:space="preserve"> </w:t>
      </w:r>
      <w:r w:rsidR="00181B97" w:rsidRPr="0045381C">
        <w:rPr>
          <w:bCs/>
          <w:i/>
          <w:color w:val="00B050"/>
        </w:rPr>
        <w:t>P</w:t>
      </w:r>
      <w:r w:rsidR="00F64063" w:rsidRPr="0045381C">
        <w:rPr>
          <w:bCs/>
          <w:i/>
          <w:color w:val="00B050"/>
        </w:rPr>
        <w:t>lan, change to past tense, modify as needed, and add any other pertinent information</w:t>
      </w:r>
      <w:r w:rsidR="00724E87" w:rsidRPr="0045381C">
        <w:rPr>
          <w:bCs/>
          <w:i/>
          <w:color w:val="00B050"/>
        </w:rPr>
        <w:t xml:space="preserve"> </w:t>
      </w:r>
      <w:r w:rsidR="00B46091" w:rsidRPr="0045381C">
        <w:rPr>
          <w:bCs/>
          <w:i/>
          <w:color w:val="00B050"/>
        </w:rPr>
        <w:t>without</w:t>
      </w:r>
      <w:r w:rsidR="00724E87" w:rsidRPr="0045381C">
        <w:rPr>
          <w:bCs/>
          <w:i/>
          <w:color w:val="00B050"/>
        </w:rPr>
        <w:t xml:space="preserve"> being redundant with para</w:t>
      </w:r>
      <w:r w:rsidR="00F64063" w:rsidRPr="0045381C">
        <w:rPr>
          <w:bCs/>
          <w:i/>
          <w:color w:val="00B050"/>
        </w:rPr>
        <w:t>.</w:t>
      </w:r>
      <w:r w:rsidR="00724E87" w:rsidRPr="0045381C">
        <w:rPr>
          <w:bCs/>
          <w:i/>
          <w:color w:val="00B050"/>
        </w:rPr>
        <w:t xml:space="preserve"> 1.1-1.3.</w:t>
      </w:r>
      <w:r w:rsidR="00D8341D">
        <w:rPr>
          <w:bCs/>
          <w:i/>
          <w:color w:val="00B050"/>
        </w:rPr>
        <w:t>&gt;</w:t>
      </w:r>
    </w:p>
    <w:p w14:paraId="3C1540A8" w14:textId="77777777" w:rsidR="003C6B70" w:rsidRPr="007F45AC" w:rsidRDefault="003C6B70" w:rsidP="00F64063">
      <w:pPr>
        <w:rPr>
          <w:bCs/>
          <w:color w:val="000000" w:themeColor="text1"/>
        </w:rPr>
      </w:pPr>
    </w:p>
    <w:p w14:paraId="39281251" w14:textId="43D5F08B" w:rsidR="003C6B70" w:rsidRDefault="003C6B70" w:rsidP="003C6B70">
      <w:pPr>
        <w:jc w:val="both"/>
        <w:rPr>
          <w:bCs/>
        </w:rPr>
      </w:pPr>
      <w:r>
        <w:rPr>
          <w:bCs/>
        </w:rPr>
        <w:t xml:space="preserve">The tests and inspections are defined in </w:t>
      </w:r>
      <w:r w:rsidRPr="00373906">
        <w:rPr>
          <w:bCs/>
        </w:rPr>
        <w:t xml:space="preserve">the </w:t>
      </w:r>
      <w:r w:rsidR="00D8341D" w:rsidRPr="00D8341D">
        <w:rPr>
          <w:bCs/>
        </w:rPr>
        <w:t>Test Flow Diagram (TFD)</w:t>
      </w:r>
      <w:r w:rsidRPr="00373906">
        <w:rPr>
          <w:bCs/>
        </w:rPr>
        <w:t>, Master Test List</w:t>
      </w:r>
      <w:r w:rsidR="00D8341D">
        <w:rPr>
          <w:bCs/>
        </w:rPr>
        <w:t xml:space="preserve"> (MTL)</w:t>
      </w:r>
      <w:r w:rsidRPr="00373906">
        <w:rPr>
          <w:bCs/>
        </w:rPr>
        <w:t>, and any additional listed requirements.</w:t>
      </w:r>
      <w:r>
        <w:rPr>
          <w:bCs/>
        </w:rPr>
        <w:t xml:space="preserve"> </w:t>
      </w:r>
    </w:p>
    <w:p w14:paraId="35149575" w14:textId="77777777" w:rsidR="008F6D5F" w:rsidRDefault="008F6D5F">
      <w:pPr>
        <w:rPr>
          <w:bCs/>
        </w:rPr>
      </w:pPr>
    </w:p>
    <w:p w14:paraId="35149576" w14:textId="77777777" w:rsidR="008F6D5F" w:rsidRPr="00D8341D" w:rsidRDefault="008F6D5F" w:rsidP="00D8341D">
      <w:pPr>
        <w:pStyle w:val="Heading2"/>
        <w:keepNext w:val="0"/>
        <w:tabs>
          <w:tab w:val="clear" w:pos="9360"/>
        </w:tabs>
        <w:spacing w:before="0"/>
        <w:jc w:val="left"/>
        <w:rPr>
          <w:bCs/>
          <w:i w:val="0"/>
          <w:szCs w:val="24"/>
        </w:rPr>
      </w:pPr>
      <w:bookmarkStart w:id="14" w:name="_Toc138407282"/>
      <w:r w:rsidRPr="00D8341D">
        <w:rPr>
          <w:bCs/>
          <w:i w:val="0"/>
          <w:szCs w:val="24"/>
        </w:rPr>
        <w:t>1.1</w:t>
      </w:r>
      <w:r w:rsidRPr="00D8341D">
        <w:rPr>
          <w:bCs/>
          <w:i w:val="0"/>
          <w:szCs w:val="24"/>
        </w:rPr>
        <w:tab/>
        <w:t>Test / Inspection Objectives</w:t>
      </w:r>
      <w:bookmarkEnd w:id="14"/>
    </w:p>
    <w:p w14:paraId="5D5A17AA" w14:textId="2745EC2B" w:rsidR="008F00BE" w:rsidRDefault="008F00BE" w:rsidP="008F6D5F">
      <w:pPr>
        <w:ind w:left="720"/>
        <w:rPr>
          <w:bCs/>
        </w:rPr>
      </w:pPr>
      <w:r w:rsidRPr="009F2E2B">
        <w:rPr>
          <w:color w:val="000000"/>
        </w:rPr>
        <w:t xml:space="preserve">The </w:t>
      </w:r>
      <w:r w:rsidR="00D8341D">
        <w:rPr>
          <w:color w:val="000000"/>
        </w:rPr>
        <w:t>FPI satisfied its objective</w:t>
      </w:r>
      <w:r w:rsidRPr="009F2E2B">
        <w:rPr>
          <w:color w:val="000000"/>
        </w:rPr>
        <w:t xml:space="preserve"> to perform the test/inspection IAW the test flow diagram and AS9102 Forms 1, 2, and 3</w:t>
      </w:r>
      <w:r w:rsidR="00D8341D">
        <w:rPr>
          <w:color w:val="000000"/>
        </w:rPr>
        <w:t xml:space="preserve">. </w:t>
      </w:r>
      <w:r w:rsidR="00D8341D" w:rsidRPr="00D8341D">
        <w:rPr>
          <w:color w:val="000000"/>
        </w:rPr>
        <w:t xml:space="preserve">The results </w:t>
      </w:r>
      <w:r>
        <w:rPr>
          <w:color w:val="000000"/>
        </w:rPr>
        <w:t>validate the proposed change for incorporation into the</w:t>
      </w:r>
      <w:r w:rsidRPr="009F2E2B">
        <w:rPr>
          <w:color w:val="000000"/>
        </w:rPr>
        <w:t xml:space="preserve"> Qualified Baseline to be used for production on contract </w:t>
      </w:r>
      <w:r w:rsidR="00D8341D" w:rsidRPr="00D8341D">
        <w:rPr>
          <w:color w:val="000000"/>
        </w:rPr>
        <w:t>W31P4Q-20-D-0023</w:t>
      </w:r>
      <w:r w:rsidRPr="009F2E2B">
        <w:rPr>
          <w:color w:val="000000"/>
        </w:rPr>
        <w:t>.</w:t>
      </w:r>
      <w:r>
        <w:rPr>
          <w:bCs/>
        </w:rPr>
        <w:t xml:space="preserve"> </w:t>
      </w:r>
      <w:r w:rsidRPr="005356B7">
        <w:rPr>
          <w:bCs/>
        </w:rPr>
        <w:t>Test success/failure criteria, test baseline, any required test duration</w:t>
      </w:r>
      <w:r>
        <w:rPr>
          <w:bCs/>
        </w:rPr>
        <w:t>, and quantity of test</w:t>
      </w:r>
      <w:r w:rsidRPr="005356B7">
        <w:rPr>
          <w:bCs/>
        </w:rPr>
        <w:t xml:space="preserve"> are defined in the Master Test List</w:t>
      </w:r>
      <w:r>
        <w:rPr>
          <w:bCs/>
        </w:rPr>
        <w:t xml:space="preserve"> IAW</w:t>
      </w:r>
      <w:r w:rsidRPr="005356B7">
        <w:rPr>
          <w:bCs/>
        </w:rPr>
        <w:t xml:space="preserve"> documents listed in the applicable documents section.</w:t>
      </w:r>
    </w:p>
    <w:p w14:paraId="1FEDD732" w14:textId="77777777" w:rsidR="008F00BE" w:rsidRDefault="008F00BE" w:rsidP="008F6D5F">
      <w:pPr>
        <w:ind w:left="720"/>
        <w:rPr>
          <w:bCs/>
        </w:rPr>
      </w:pPr>
    </w:p>
    <w:p w14:paraId="35149579" w14:textId="77777777" w:rsidR="008F6D5F" w:rsidRPr="00D8341D" w:rsidRDefault="008F6D5F" w:rsidP="00D8341D">
      <w:pPr>
        <w:pStyle w:val="Heading2"/>
        <w:keepNext w:val="0"/>
        <w:tabs>
          <w:tab w:val="clear" w:pos="9360"/>
        </w:tabs>
        <w:spacing w:before="0"/>
        <w:jc w:val="left"/>
        <w:rPr>
          <w:bCs/>
          <w:i w:val="0"/>
          <w:szCs w:val="24"/>
        </w:rPr>
      </w:pPr>
      <w:bookmarkStart w:id="15" w:name="_Toc138407283"/>
      <w:r w:rsidRPr="00D8341D">
        <w:rPr>
          <w:bCs/>
          <w:i w:val="0"/>
          <w:szCs w:val="24"/>
        </w:rPr>
        <w:t xml:space="preserve">1.2 </w:t>
      </w:r>
      <w:r w:rsidRPr="00D8341D">
        <w:rPr>
          <w:bCs/>
          <w:i w:val="0"/>
          <w:szCs w:val="24"/>
        </w:rPr>
        <w:tab/>
        <w:t>Items Tested / Inspected</w:t>
      </w:r>
      <w:bookmarkEnd w:id="15"/>
    </w:p>
    <w:p w14:paraId="3514957A" w14:textId="18DB6178" w:rsidR="00F64063" w:rsidRPr="00D8341D" w:rsidRDefault="00D8341D" w:rsidP="008F6D5F">
      <w:pPr>
        <w:rPr>
          <w:bCs/>
          <w:color w:val="000000" w:themeColor="text1"/>
        </w:rPr>
      </w:pPr>
      <w:r w:rsidRPr="00F07A5D">
        <w:rPr>
          <w:bCs/>
          <w:i/>
          <w:color w:val="00B050"/>
        </w:rPr>
        <w:t xml:space="preserve">Delete lines </w:t>
      </w:r>
      <w:r>
        <w:rPr>
          <w:bCs/>
          <w:i/>
          <w:color w:val="00B050"/>
        </w:rPr>
        <w:t>that are</w:t>
      </w:r>
      <w:r w:rsidRPr="00F07A5D">
        <w:rPr>
          <w:bCs/>
          <w:i/>
          <w:color w:val="00B050"/>
        </w:rPr>
        <w:t xml:space="preserve"> not applicable</w:t>
      </w:r>
      <w:r>
        <w:rPr>
          <w:bCs/>
          <w:i/>
          <w:color w:val="00B050"/>
        </w:rPr>
        <w:t>. Black items are required.</w:t>
      </w:r>
    </w:p>
    <w:p w14:paraId="090A5B77" w14:textId="77777777" w:rsidR="00D8341D" w:rsidRPr="00F07A5D" w:rsidRDefault="00D8341D" w:rsidP="00D8341D">
      <w:pPr>
        <w:ind w:left="720"/>
        <w:rPr>
          <w:bCs/>
        </w:rPr>
      </w:pPr>
      <w:r w:rsidRPr="00F64063">
        <w:rPr>
          <w:bCs/>
        </w:rPr>
        <w:t>Nomenclature</w:t>
      </w:r>
      <w:r>
        <w:rPr>
          <w:bCs/>
        </w:rPr>
        <w:t>:</w:t>
      </w:r>
      <w:r w:rsidRPr="00F64063">
        <w:rPr>
          <w:bCs/>
        </w:rPr>
        <w:t xml:space="preserve"> </w:t>
      </w:r>
      <w:r w:rsidRPr="00F07A5D">
        <w:rPr>
          <w:bCs/>
          <w:color w:val="00B050"/>
        </w:rPr>
        <w:t>(e.g. drawing name)</w:t>
      </w:r>
    </w:p>
    <w:p w14:paraId="6D63A9FC" w14:textId="77777777" w:rsidR="00D8341D" w:rsidRPr="00F07A5D" w:rsidRDefault="00D8341D" w:rsidP="00D8341D">
      <w:pPr>
        <w:ind w:left="720"/>
        <w:rPr>
          <w:bCs/>
        </w:rPr>
      </w:pPr>
      <w:r w:rsidRPr="00C6739A">
        <w:rPr>
          <w:bCs/>
          <w:color w:val="00B050"/>
        </w:rPr>
        <w:t>NSN</w:t>
      </w:r>
      <w:r>
        <w:rPr>
          <w:bCs/>
          <w:color w:val="00B050"/>
        </w:rPr>
        <w:t>:</w:t>
      </w:r>
      <w:r w:rsidRPr="00F64063">
        <w:rPr>
          <w:bCs/>
        </w:rPr>
        <w:t xml:space="preserve"> </w:t>
      </w:r>
      <w:r w:rsidRPr="00F07A5D">
        <w:rPr>
          <w:bCs/>
          <w:color w:val="00B050"/>
        </w:rPr>
        <w:t>(If there is an NSN for the test subject)</w:t>
      </w:r>
    </w:p>
    <w:p w14:paraId="237D2CDF" w14:textId="77777777" w:rsidR="00D8341D" w:rsidRPr="00F07A5D" w:rsidRDefault="00D8341D" w:rsidP="00D8341D">
      <w:pPr>
        <w:ind w:left="720"/>
        <w:rPr>
          <w:bCs/>
        </w:rPr>
      </w:pPr>
      <w:r w:rsidRPr="00F64063">
        <w:rPr>
          <w:bCs/>
        </w:rPr>
        <w:t>Model number</w:t>
      </w:r>
      <w:r>
        <w:rPr>
          <w:bCs/>
        </w:rPr>
        <w:t xml:space="preserve"> or</w:t>
      </w:r>
      <w:r w:rsidRPr="00F64063">
        <w:rPr>
          <w:bCs/>
        </w:rPr>
        <w:t xml:space="preserve"> part number</w:t>
      </w:r>
      <w:r>
        <w:rPr>
          <w:bCs/>
        </w:rPr>
        <w:t>:</w:t>
      </w:r>
      <w:r w:rsidRPr="00F64063">
        <w:rPr>
          <w:bCs/>
          <w:color w:val="FF0000"/>
        </w:rPr>
        <w:t xml:space="preserve"> </w:t>
      </w:r>
      <w:r w:rsidRPr="00F07A5D">
        <w:rPr>
          <w:bCs/>
          <w:color w:val="00B050"/>
        </w:rPr>
        <w:t>(normally list the drawing number)</w:t>
      </w:r>
    </w:p>
    <w:p w14:paraId="142F3876" w14:textId="77777777" w:rsidR="00D8341D" w:rsidRDefault="00D8341D" w:rsidP="00D8341D">
      <w:pPr>
        <w:ind w:left="720"/>
        <w:rPr>
          <w:bCs/>
        </w:rPr>
      </w:pPr>
      <w:r w:rsidRPr="00F64063">
        <w:rPr>
          <w:bCs/>
        </w:rPr>
        <w:t>Serial or Lot number</w:t>
      </w:r>
      <w:r>
        <w:rPr>
          <w:bCs/>
        </w:rPr>
        <w:t xml:space="preserve">:  </w:t>
      </w:r>
    </w:p>
    <w:p w14:paraId="7295CB59" w14:textId="77777777" w:rsidR="00D8341D" w:rsidRPr="00F64063" w:rsidRDefault="00D8341D" w:rsidP="00D8341D">
      <w:pPr>
        <w:ind w:left="720"/>
        <w:rPr>
          <w:bCs/>
        </w:rPr>
      </w:pPr>
      <w:r w:rsidRPr="004F1DAE">
        <w:rPr>
          <w:bCs/>
          <w:color w:val="00B050"/>
        </w:rPr>
        <w:t>T</w:t>
      </w:r>
      <w:r>
        <w:rPr>
          <w:bCs/>
        </w:rPr>
        <w:t xml:space="preserve">FAT Lot Qty:  </w:t>
      </w:r>
      <w:r w:rsidRPr="00C505CA">
        <w:rPr>
          <w:bCs/>
          <w:color w:val="00B050"/>
        </w:rPr>
        <w:t>(</w:t>
      </w:r>
      <w:r>
        <w:rPr>
          <w:bCs/>
          <w:color w:val="00B050"/>
        </w:rPr>
        <w:t xml:space="preserve">lot </w:t>
      </w:r>
      <w:r w:rsidRPr="00C505CA">
        <w:rPr>
          <w:bCs/>
          <w:color w:val="00B050"/>
        </w:rPr>
        <w:t>quantity manufactured for this validation)</w:t>
      </w:r>
    </w:p>
    <w:p w14:paraId="77A71648" w14:textId="77777777" w:rsidR="00D8341D" w:rsidRPr="00F07A5D" w:rsidRDefault="00D8341D" w:rsidP="00D8341D">
      <w:pPr>
        <w:ind w:left="720"/>
        <w:rPr>
          <w:bCs/>
        </w:rPr>
      </w:pPr>
      <w:r w:rsidRPr="00C505CA">
        <w:rPr>
          <w:bCs/>
          <w:color w:val="00B050"/>
        </w:rPr>
        <w:t xml:space="preserve">Applicable engineering changes: </w:t>
      </w:r>
      <w:r w:rsidRPr="00F07A5D">
        <w:rPr>
          <w:bCs/>
          <w:color w:val="00B050"/>
        </w:rPr>
        <w:t>(list only if not listed in applicable reference documents)</w:t>
      </w:r>
    </w:p>
    <w:p w14:paraId="600EB939" w14:textId="77777777" w:rsidR="00D8341D" w:rsidRPr="00F07A5D" w:rsidRDefault="00D8341D" w:rsidP="00D8341D">
      <w:pPr>
        <w:ind w:left="720"/>
        <w:rPr>
          <w:bCs/>
        </w:rPr>
      </w:pPr>
      <w:r w:rsidRPr="00F64063">
        <w:rPr>
          <w:bCs/>
        </w:rPr>
        <w:t>Product item specification</w:t>
      </w:r>
      <w:r>
        <w:rPr>
          <w:bCs/>
        </w:rPr>
        <w:t>:</w:t>
      </w:r>
      <w:r w:rsidRPr="00F64063">
        <w:rPr>
          <w:bCs/>
          <w:color w:val="FF0000"/>
        </w:rPr>
        <w:t xml:space="preserve"> </w:t>
      </w:r>
      <w:r w:rsidRPr="00F07A5D">
        <w:rPr>
          <w:bCs/>
          <w:color w:val="00B050"/>
        </w:rPr>
        <w:t xml:space="preserve">(e.g. </w:t>
      </w:r>
      <w:r>
        <w:rPr>
          <w:bCs/>
          <w:color w:val="00B050"/>
        </w:rPr>
        <w:t xml:space="preserve">MIS-DTL spec or </w:t>
      </w:r>
      <w:r w:rsidRPr="00F07A5D">
        <w:rPr>
          <w:bCs/>
          <w:color w:val="00B050"/>
        </w:rPr>
        <w:t>WS spec.)</w:t>
      </w:r>
    </w:p>
    <w:p w14:paraId="2FE49D4B" w14:textId="77777777" w:rsidR="00D8341D" w:rsidRPr="00F07A5D" w:rsidRDefault="00D8341D" w:rsidP="00D8341D">
      <w:pPr>
        <w:ind w:left="720"/>
        <w:rPr>
          <w:bCs/>
        </w:rPr>
      </w:pPr>
      <w:r w:rsidRPr="00F64063">
        <w:rPr>
          <w:bCs/>
        </w:rPr>
        <w:t>Date of manufacture</w:t>
      </w:r>
      <w:r w:rsidRPr="00F07A5D">
        <w:rPr>
          <w:bCs/>
        </w:rPr>
        <w:t xml:space="preserve">: </w:t>
      </w:r>
      <w:r w:rsidRPr="00F07A5D">
        <w:rPr>
          <w:bCs/>
          <w:color w:val="00B050"/>
        </w:rPr>
        <w:t>(list date(s) validation samples were produced)</w:t>
      </w:r>
    </w:p>
    <w:p w14:paraId="35149581" w14:textId="131789B3" w:rsidR="00F64063" w:rsidRPr="00F64063" w:rsidRDefault="00F64063" w:rsidP="00F64063">
      <w:pPr>
        <w:ind w:left="720"/>
        <w:rPr>
          <w:bCs/>
        </w:rPr>
      </w:pPr>
    </w:p>
    <w:p w14:paraId="35149583" w14:textId="798BCF33" w:rsidR="008F6D5F" w:rsidRPr="00D8341D" w:rsidRDefault="008F6D5F" w:rsidP="00D8341D">
      <w:pPr>
        <w:pStyle w:val="Heading2"/>
        <w:keepNext w:val="0"/>
        <w:tabs>
          <w:tab w:val="clear" w:pos="9360"/>
        </w:tabs>
        <w:spacing w:before="0"/>
        <w:jc w:val="left"/>
        <w:rPr>
          <w:bCs/>
          <w:i w:val="0"/>
          <w:szCs w:val="24"/>
        </w:rPr>
      </w:pPr>
      <w:bookmarkStart w:id="16" w:name="_Toc138407284"/>
      <w:r w:rsidRPr="00D8341D">
        <w:rPr>
          <w:bCs/>
          <w:i w:val="0"/>
          <w:szCs w:val="24"/>
        </w:rPr>
        <w:t>1.3</w:t>
      </w:r>
      <w:r w:rsidRPr="00D8341D">
        <w:rPr>
          <w:bCs/>
          <w:i w:val="0"/>
          <w:szCs w:val="24"/>
        </w:rPr>
        <w:tab/>
        <w:t xml:space="preserve">Test / </w:t>
      </w:r>
      <w:r w:rsidR="00181B97" w:rsidRPr="00D8341D">
        <w:rPr>
          <w:bCs/>
          <w:i w:val="0"/>
          <w:szCs w:val="24"/>
        </w:rPr>
        <w:t>I</w:t>
      </w:r>
      <w:r w:rsidRPr="00D8341D">
        <w:rPr>
          <w:bCs/>
          <w:i w:val="0"/>
          <w:szCs w:val="24"/>
        </w:rPr>
        <w:t>nspection Requirements</w:t>
      </w:r>
      <w:bookmarkEnd w:id="16"/>
    </w:p>
    <w:p w14:paraId="35149584" w14:textId="20E5458D" w:rsidR="00F64063" w:rsidRPr="00B46091" w:rsidRDefault="00F64063" w:rsidP="00B46091">
      <w:pPr>
        <w:ind w:left="720"/>
        <w:rPr>
          <w:color w:val="000000"/>
        </w:rPr>
      </w:pPr>
      <w:r w:rsidRPr="00B46091">
        <w:rPr>
          <w:color w:val="000000"/>
        </w:rPr>
        <w:t>Test / Inspection requirements are identified in the test flow diagram and MTL.</w:t>
      </w:r>
    </w:p>
    <w:p w14:paraId="35149585" w14:textId="77777777" w:rsidR="0062484C" w:rsidRDefault="0062484C" w:rsidP="00CA6A85">
      <w:pPr>
        <w:pStyle w:val="Heading1"/>
        <w:pageBreakBefore w:val="0"/>
        <w:spacing w:before="240"/>
      </w:pPr>
      <w:bookmarkStart w:id="17" w:name="_Toc318101992"/>
      <w:bookmarkStart w:id="18" w:name="_Toc138407285"/>
      <w:r>
        <w:t>Applicable reference documents</w:t>
      </w:r>
      <w:bookmarkEnd w:id="17"/>
      <w:bookmarkEnd w:id="18"/>
    </w:p>
    <w:p w14:paraId="35149586" w14:textId="10C7B626" w:rsidR="0062484C" w:rsidRDefault="00715BE6" w:rsidP="00715BE6">
      <w:pPr>
        <w:pStyle w:val="BodyText"/>
        <w:spacing w:before="0"/>
        <w:ind w:firstLine="0"/>
        <w:jc w:val="left"/>
        <w:rPr>
          <w:bCs/>
        </w:rPr>
      </w:pPr>
      <w:r>
        <w:rPr>
          <w:bCs/>
        </w:rPr>
        <w:t xml:space="preserve">Table I </w:t>
      </w:r>
      <w:r w:rsidR="0062484C">
        <w:rPr>
          <w:bCs/>
        </w:rPr>
        <w:t xml:space="preserve">identifies the document baseline for this validation and any outstanding changes that may affect the baseline.  </w:t>
      </w:r>
    </w:p>
    <w:p w14:paraId="353A0488" w14:textId="77777777" w:rsidR="001C4D40" w:rsidRDefault="001C4D40" w:rsidP="001C4D40">
      <w:pPr>
        <w:pStyle w:val="BodyText"/>
        <w:spacing w:before="0"/>
        <w:ind w:firstLine="0"/>
        <w:jc w:val="left"/>
        <w:rPr>
          <w:bCs/>
        </w:rPr>
      </w:pPr>
      <w:bookmarkStart w:id="19" w:name="_Ref271721752"/>
      <w:bookmarkStart w:id="20" w:name="_Toc306614272"/>
      <w:bookmarkStart w:id="21" w:name="_Toc318102302"/>
      <w:bookmarkStart w:id="22" w:name="_Toc318102332"/>
    </w:p>
    <w:p w14:paraId="0DCCB76A" w14:textId="77777777" w:rsidR="001C4D40" w:rsidRDefault="001C4D40" w:rsidP="001C4D40">
      <w:pPr>
        <w:jc w:val="both"/>
        <w:rPr>
          <w:bCs/>
          <w:szCs w:val="20"/>
        </w:rPr>
      </w:pPr>
      <w:r w:rsidRPr="00762CDB">
        <w:rPr>
          <w:bCs/>
          <w:szCs w:val="20"/>
        </w:rPr>
        <w:t>Where ASME Y14.5 or ASME Y14.100 is stated on a drawing, the current revision may not be applicable and the revision inclusive of the drawing practice/symbology shall be used.</w:t>
      </w:r>
    </w:p>
    <w:p w14:paraId="01A52777" w14:textId="77777777" w:rsidR="001C4D40" w:rsidRDefault="001C4D40" w:rsidP="001C4D40">
      <w:pPr>
        <w:jc w:val="both"/>
        <w:rPr>
          <w:bCs/>
          <w:szCs w:val="20"/>
        </w:rPr>
      </w:pPr>
    </w:p>
    <w:p w14:paraId="508105EF" w14:textId="65A0BF58" w:rsidR="001C4D40" w:rsidRPr="001C4D40" w:rsidRDefault="001C4D40" w:rsidP="001C4D40">
      <w:pPr>
        <w:keepNext/>
        <w:jc w:val="both"/>
        <w:rPr>
          <w:bCs/>
          <w:i/>
          <w:color w:val="00B050"/>
          <w:szCs w:val="20"/>
        </w:rPr>
      </w:pPr>
      <w:r w:rsidRPr="00943A9D">
        <w:rPr>
          <w:bCs/>
          <w:i/>
          <w:color w:val="00B050"/>
          <w:szCs w:val="20"/>
        </w:rPr>
        <w:lastRenderedPageBreak/>
        <w:t xml:space="preserve">Copy the table of Applicable Documents from the approved plan.  Update as necessary and note the changes in this report.  </w:t>
      </w:r>
    </w:p>
    <w:p w14:paraId="35149591" w14:textId="77777777" w:rsidR="00FD7C14" w:rsidRPr="00460688" w:rsidRDefault="0062484C" w:rsidP="00087806">
      <w:pPr>
        <w:pStyle w:val="Caption"/>
      </w:pPr>
      <w:bookmarkStart w:id="23" w:name="_Toc54169268"/>
      <w:r w:rsidRPr="00A477E6">
        <w:t xml:space="preserve">Table </w:t>
      </w:r>
      <w:r w:rsidR="00307A3A" w:rsidRPr="00A477E6">
        <w:fldChar w:fldCharType="begin"/>
      </w:r>
      <w:r w:rsidRPr="00A477E6">
        <w:instrText xml:space="preserve"> SEQ Table \* ROMAN </w:instrText>
      </w:r>
      <w:r w:rsidR="00307A3A" w:rsidRPr="00A477E6">
        <w:fldChar w:fldCharType="separate"/>
      </w:r>
      <w:r w:rsidR="00200529">
        <w:rPr>
          <w:noProof/>
        </w:rPr>
        <w:t>I</w:t>
      </w:r>
      <w:r w:rsidR="00307A3A" w:rsidRPr="00A477E6">
        <w:fldChar w:fldCharType="end"/>
      </w:r>
      <w:bookmarkEnd w:id="19"/>
      <w:r w:rsidR="006D518B">
        <w:t>.</w:t>
      </w:r>
      <w:r w:rsidR="00890A17" w:rsidRPr="00A477E6">
        <w:t xml:space="preserve"> </w:t>
      </w:r>
      <w:r w:rsidRPr="00A477E6">
        <w:t>Applicable Documents</w:t>
      </w:r>
      <w:bookmarkEnd w:id="20"/>
      <w:bookmarkEnd w:id="21"/>
      <w:bookmarkEnd w:id="22"/>
      <w:bookmarkEnd w:id="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9"/>
        <w:gridCol w:w="1704"/>
        <w:gridCol w:w="622"/>
        <w:gridCol w:w="2616"/>
        <w:gridCol w:w="2449"/>
      </w:tblGrid>
      <w:tr w:rsidR="00FD7C14" w:rsidRPr="00B46091" w14:paraId="35149597" w14:textId="77777777" w:rsidTr="001C4D40">
        <w:trPr>
          <w:tblHeader/>
        </w:trPr>
        <w:tc>
          <w:tcPr>
            <w:tcW w:w="1959" w:type="dxa"/>
            <w:vAlign w:val="center"/>
          </w:tcPr>
          <w:p w14:paraId="35149592" w14:textId="77777777" w:rsidR="00FD7C14" w:rsidRPr="00B46091" w:rsidRDefault="00FD7C14" w:rsidP="0045381C">
            <w:pPr>
              <w:autoSpaceDE w:val="0"/>
              <w:autoSpaceDN w:val="0"/>
              <w:adjustRightInd w:val="0"/>
              <w:spacing w:before="60" w:after="60"/>
              <w:jc w:val="center"/>
              <w:rPr>
                <w:b/>
                <w:sz w:val="20"/>
                <w:szCs w:val="20"/>
              </w:rPr>
            </w:pPr>
            <w:r w:rsidRPr="00B46091">
              <w:rPr>
                <w:b/>
                <w:sz w:val="20"/>
                <w:szCs w:val="20"/>
              </w:rPr>
              <w:t>DOCUMENT NUMBER</w:t>
            </w:r>
          </w:p>
        </w:tc>
        <w:tc>
          <w:tcPr>
            <w:tcW w:w="1704" w:type="dxa"/>
            <w:vAlign w:val="center"/>
          </w:tcPr>
          <w:p w14:paraId="35149593" w14:textId="77777777" w:rsidR="00FD7C14" w:rsidRPr="00B46091" w:rsidRDefault="00FD7C14" w:rsidP="0045381C">
            <w:pPr>
              <w:autoSpaceDE w:val="0"/>
              <w:autoSpaceDN w:val="0"/>
              <w:adjustRightInd w:val="0"/>
              <w:spacing w:before="60" w:after="60"/>
              <w:jc w:val="center"/>
              <w:rPr>
                <w:b/>
                <w:sz w:val="20"/>
                <w:szCs w:val="20"/>
              </w:rPr>
            </w:pPr>
            <w:r w:rsidRPr="00B46091">
              <w:rPr>
                <w:b/>
                <w:sz w:val="20"/>
                <w:szCs w:val="20"/>
              </w:rPr>
              <w:t>TITLE</w:t>
            </w:r>
          </w:p>
        </w:tc>
        <w:tc>
          <w:tcPr>
            <w:tcW w:w="622" w:type="dxa"/>
            <w:vAlign w:val="center"/>
          </w:tcPr>
          <w:p w14:paraId="35149594" w14:textId="77777777" w:rsidR="00FD7C14" w:rsidRPr="00B46091" w:rsidRDefault="00FD7C14" w:rsidP="0045381C">
            <w:pPr>
              <w:autoSpaceDE w:val="0"/>
              <w:autoSpaceDN w:val="0"/>
              <w:adjustRightInd w:val="0"/>
              <w:spacing w:before="60" w:after="60"/>
              <w:jc w:val="center"/>
              <w:rPr>
                <w:b/>
                <w:sz w:val="20"/>
                <w:szCs w:val="20"/>
              </w:rPr>
            </w:pPr>
            <w:r w:rsidRPr="00B46091">
              <w:rPr>
                <w:b/>
                <w:sz w:val="20"/>
                <w:szCs w:val="20"/>
              </w:rPr>
              <w:t>Rev.</w:t>
            </w:r>
          </w:p>
        </w:tc>
        <w:tc>
          <w:tcPr>
            <w:tcW w:w="2616" w:type="dxa"/>
            <w:vAlign w:val="center"/>
          </w:tcPr>
          <w:p w14:paraId="35149595" w14:textId="62D96F81" w:rsidR="00FD7C14" w:rsidRPr="00B46091" w:rsidRDefault="00FD7C14" w:rsidP="0045381C">
            <w:pPr>
              <w:autoSpaceDE w:val="0"/>
              <w:autoSpaceDN w:val="0"/>
              <w:adjustRightInd w:val="0"/>
              <w:spacing w:before="60" w:after="60"/>
              <w:jc w:val="center"/>
              <w:rPr>
                <w:b/>
                <w:sz w:val="20"/>
                <w:szCs w:val="20"/>
              </w:rPr>
            </w:pPr>
            <w:r w:rsidRPr="00B46091">
              <w:rPr>
                <w:b/>
                <w:sz w:val="20"/>
                <w:szCs w:val="20"/>
              </w:rPr>
              <w:t>CNs</w:t>
            </w:r>
            <w:r w:rsidR="001C4D40">
              <w:rPr>
                <w:b/>
                <w:sz w:val="20"/>
                <w:szCs w:val="20"/>
              </w:rPr>
              <w:t>*</w:t>
            </w:r>
          </w:p>
        </w:tc>
        <w:tc>
          <w:tcPr>
            <w:tcW w:w="2449" w:type="dxa"/>
            <w:vAlign w:val="center"/>
          </w:tcPr>
          <w:p w14:paraId="35149596" w14:textId="1AC2A610" w:rsidR="00FD7C14" w:rsidRPr="00B46091" w:rsidRDefault="00FD7C14" w:rsidP="0045381C">
            <w:pPr>
              <w:autoSpaceDE w:val="0"/>
              <w:autoSpaceDN w:val="0"/>
              <w:adjustRightInd w:val="0"/>
              <w:spacing w:before="60" w:after="60"/>
              <w:jc w:val="center"/>
              <w:rPr>
                <w:b/>
                <w:sz w:val="20"/>
                <w:szCs w:val="20"/>
              </w:rPr>
            </w:pPr>
            <w:r w:rsidRPr="00B46091">
              <w:rPr>
                <w:b/>
                <w:sz w:val="20"/>
                <w:szCs w:val="20"/>
              </w:rPr>
              <w:t>NORs</w:t>
            </w:r>
          </w:p>
        </w:tc>
      </w:tr>
      <w:tr w:rsidR="00FD7C14" w:rsidRPr="00B46091" w14:paraId="3514959D" w14:textId="77777777" w:rsidTr="001C4D40">
        <w:tc>
          <w:tcPr>
            <w:tcW w:w="1959" w:type="dxa"/>
          </w:tcPr>
          <w:p w14:paraId="35149598" w14:textId="77777777" w:rsidR="00FD7C14" w:rsidRPr="00B46091" w:rsidRDefault="00FD7C14" w:rsidP="00460688">
            <w:pPr>
              <w:autoSpaceDE w:val="0"/>
              <w:autoSpaceDN w:val="0"/>
              <w:adjustRightInd w:val="0"/>
              <w:spacing w:before="60" w:after="60"/>
            </w:pPr>
          </w:p>
        </w:tc>
        <w:tc>
          <w:tcPr>
            <w:tcW w:w="1704" w:type="dxa"/>
          </w:tcPr>
          <w:p w14:paraId="35149599" w14:textId="77777777" w:rsidR="00FD7C14" w:rsidRPr="00B46091" w:rsidRDefault="00FD7C14" w:rsidP="00460688">
            <w:pPr>
              <w:autoSpaceDE w:val="0"/>
              <w:autoSpaceDN w:val="0"/>
              <w:adjustRightInd w:val="0"/>
              <w:spacing w:before="60" w:after="60"/>
            </w:pPr>
          </w:p>
        </w:tc>
        <w:tc>
          <w:tcPr>
            <w:tcW w:w="622" w:type="dxa"/>
          </w:tcPr>
          <w:p w14:paraId="3514959A" w14:textId="77777777" w:rsidR="00FD7C14" w:rsidRPr="00B46091" w:rsidRDefault="00FD7C14" w:rsidP="00460688">
            <w:pPr>
              <w:autoSpaceDE w:val="0"/>
              <w:autoSpaceDN w:val="0"/>
              <w:adjustRightInd w:val="0"/>
              <w:spacing w:before="60" w:after="60"/>
            </w:pPr>
          </w:p>
        </w:tc>
        <w:tc>
          <w:tcPr>
            <w:tcW w:w="2616" w:type="dxa"/>
          </w:tcPr>
          <w:p w14:paraId="3514959B" w14:textId="77777777" w:rsidR="00FD7C14" w:rsidRPr="00B46091" w:rsidRDefault="00FD7C14" w:rsidP="00460688">
            <w:pPr>
              <w:autoSpaceDE w:val="0"/>
              <w:autoSpaceDN w:val="0"/>
              <w:adjustRightInd w:val="0"/>
              <w:spacing w:before="60" w:after="60"/>
            </w:pPr>
          </w:p>
        </w:tc>
        <w:tc>
          <w:tcPr>
            <w:tcW w:w="2449" w:type="dxa"/>
          </w:tcPr>
          <w:p w14:paraId="3514959C" w14:textId="77777777" w:rsidR="00FD7C14" w:rsidRPr="00B46091" w:rsidRDefault="00FD7C14" w:rsidP="00460688">
            <w:pPr>
              <w:autoSpaceDE w:val="0"/>
              <w:autoSpaceDN w:val="0"/>
              <w:adjustRightInd w:val="0"/>
              <w:spacing w:before="60" w:after="60"/>
            </w:pPr>
          </w:p>
        </w:tc>
      </w:tr>
      <w:tr w:rsidR="00FD7C14" w:rsidRPr="00B46091" w14:paraId="351495A3" w14:textId="77777777" w:rsidTr="001C4D40">
        <w:tc>
          <w:tcPr>
            <w:tcW w:w="1959" w:type="dxa"/>
          </w:tcPr>
          <w:p w14:paraId="3514959E" w14:textId="77777777" w:rsidR="00FD7C14" w:rsidRPr="00B46091" w:rsidRDefault="00FD7C14" w:rsidP="00460688">
            <w:pPr>
              <w:autoSpaceDE w:val="0"/>
              <w:autoSpaceDN w:val="0"/>
              <w:adjustRightInd w:val="0"/>
              <w:spacing w:before="60" w:after="60"/>
            </w:pPr>
          </w:p>
        </w:tc>
        <w:tc>
          <w:tcPr>
            <w:tcW w:w="1704" w:type="dxa"/>
          </w:tcPr>
          <w:p w14:paraId="3514959F" w14:textId="77777777" w:rsidR="00FD7C14" w:rsidRPr="00B46091" w:rsidRDefault="00FD7C14" w:rsidP="00460688">
            <w:pPr>
              <w:autoSpaceDE w:val="0"/>
              <w:autoSpaceDN w:val="0"/>
              <w:adjustRightInd w:val="0"/>
              <w:spacing w:before="60" w:after="60"/>
            </w:pPr>
          </w:p>
        </w:tc>
        <w:tc>
          <w:tcPr>
            <w:tcW w:w="622" w:type="dxa"/>
          </w:tcPr>
          <w:p w14:paraId="351495A0" w14:textId="77777777" w:rsidR="00FD7C14" w:rsidRPr="00B46091" w:rsidRDefault="00FD7C14" w:rsidP="00460688">
            <w:pPr>
              <w:autoSpaceDE w:val="0"/>
              <w:autoSpaceDN w:val="0"/>
              <w:adjustRightInd w:val="0"/>
              <w:spacing w:before="60" w:after="60"/>
            </w:pPr>
          </w:p>
        </w:tc>
        <w:tc>
          <w:tcPr>
            <w:tcW w:w="2616" w:type="dxa"/>
          </w:tcPr>
          <w:p w14:paraId="351495A1" w14:textId="77777777" w:rsidR="00FD7C14" w:rsidRPr="00B46091" w:rsidRDefault="00FD7C14" w:rsidP="00460688">
            <w:pPr>
              <w:autoSpaceDE w:val="0"/>
              <w:autoSpaceDN w:val="0"/>
              <w:adjustRightInd w:val="0"/>
              <w:spacing w:before="60" w:after="60"/>
            </w:pPr>
          </w:p>
        </w:tc>
        <w:tc>
          <w:tcPr>
            <w:tcW w:w="2449" w:type="dxa"/>
          </w:tcPr>
          <w:p w14:paraId="351495A2" w14:textId="77777777" w:rsidR="00FD7C14" w:rsidRPr="00B46091" w:rsidRDefault="00FD7C14" w:rsidP="00460688">
            <w:pPr>
              <w:autoSpaceDE w:val="0"/>
              <w:autoSpaceDN w:val="0"/>
              <w:adjustRightInd w:val="0"/>
              <w:spacing w:before="60" w:after="60"/>
            </w:pPr>
          </w:p>
        </w:tc>
      </w:tr>
    </w:tbl>
    <w:p w14:paraId="257B3B54" w14:textId="77777777" w:rsidR="001C4D40" w:rsidRPr="00762CDB" w:rsidRDefault="001C4D40" w:rsidP="001C4D40">
      <w:pPr>
        <w:jc w:val="both"/>
        <w:rPr>
          <w:bCs/>
        </w:rPr>
      </w:pPr>
      <w:r w:rsidRPr="00762CDB">
        <w:rPr>
          <w:bCs/>
        </w:rPr>
        <w:t>*Change notices (CNs) are for GD-OTS and GD-OTS supplier use only.</w:t>
      </w:r>
    </w:p>
    <w:p w14:paraId="24CB474E" w14:textId="77777777" w:rsidR="001C4D40" w:rsidRDefault="001C4D40" w:rsidP="001C4D40">
      <w:pPr>
        <w:pStyle w:val="BodyText"/>
        <w:spacing w:before="0"/>
        <w:ind w:firstLine="0"/>
      </w:pPr>
    </w:p>
    <w:p w14:paraId="351495A5" w14:textId="03715B0E" w:rsidR="00FB7C13" w:rsidRDefault="00FB7C13" w:rsidP="00715BE6">
      <w:pPr>
        <w:pStyle w:val="BodyText"/>
        <w:spacing w:before="0"/>
        <w:ind w:firstLine="0"/>
        <w:jc w:val="left"/>
      </w:pPr>
      <w:r>
        <w:rPr>
          <w:bCs/>
        </w:rPr>
        <w:t>Any documentation</w:t>
      </w:r>
      <w:r w:rsidRPr="00FA71A0">
        <w:rPr>
          <w:bCs/>
        </w:rPr>
        <w:t xml:space="preserve"> with a more restrictive </w:t>
      </w:r>
      <w:r>
        <w:rPr>
          <w:bCs/>
        </w:rPr>
        <w:t xml:space="preserve">listed </w:t>
      </w:r>
      <w:r w:rsidRPr="00FA71A0">
        <w:rPr>
          <w:bCs/>
        </w:rPr>
        <w:t>distribution statement tha</w:t>
      </w:r>
      <w:r w:rsidR="003D7F35">
        <w:rPr>
          <w:bCs/>
        </w:rPr>
        <w:t>n</w:t>
      </w:r>
      <w:r w:rsidRPr="00FA71A0">
        <w:rPr>
          <w:bCs/>
        </w:rPr>
        <w:t xml:space="preserve"> the Distribution </w:t>
      </w:r>
      <w:r w:rsidR="00AE7940">
        <w:rPr>
          <w:bCs/>
        </w:rPr>
        <w:t xml:space="preserve">Statement </w:t>
      </w:r>
      <w:r w:rsidR="00352160">
        <w:rPr>
          <w:bCs/>
        </w:rPr>
        <w:t>C</w:t>
      </w:r>
      <w:r w:rsidRPr="00FA71A0">
        <w:rPr>
          <w:bCs/>
        </w:rPr>
        <w:t xml:space="preserve"> </w:t>
      </w:r>
      <w:r>
        <w:rPr>
          <w:bCs/>
        </w:rPr>
        <w:t xml:space="preserve">indicated on </w:t>
      </w:r>
      <w:r w:rsidR="00AA6D6A">
        <w:rPr>
          <w:bCs/>
        </w:rPr>
        <w:t>the</w:t>
      </w:r>
      <w:r w:rsidRPr="00FA71A0">
        <w:rPr>
          <w:bCs/>
        </w:rPr>
        <w:t xml:space="preserve"> cov</w:t>
      </w:r>
      <w:r>
        <w:rPr>
          <w:bCs/>
        </w:rPr>
        <w:t>er page is not</w:t>
      </w:r>
      <w:r w:rsidRPr="00FA71A0">
        <w:rPr>
          <w:bCs/>
        </w:rPr>
        <w:t xml:space="preserve"> included in this </w:t>
      </w:r>
      <w:r w:rsidR="00BF3646">
        <w:rPr>
          <w:bCs/>
        </w:rPr>
        <w:t>report</w:t>
      </w:r>
      <w:r w:rsidRPr="00FA71A0">
        <w:rPr>
          <w:bCs/>
        </w:rPr>
        <w:t>.</w:t>
      </w:r>
    </w:p>
    <w:p w14:paraId="351495A6" w14:textId="77777777" w:rsidR="00DC6550" w:rsidRDefault="009F68BD" w:rsidP="00CA6A85">
      <w:pPr>
        <w:pStyle w:val="Heading1"/>
        <w:pageBreakBefore w:val="0"/>
        <w:spacing w:before="240"/>
      </w:pPr>
      <w:bookmarkStart w:id="24" w:name="_Toc318101993"/>
      <w:bookmarkStart w:id="25" w:name="_Toc138407286"/>
      <w:r>
        <w:t>t</w:t>
      </w:r>
      <w:r w:rsidR="00DC6550">
        <w:t>est/inspection requirements</w:t>
      </w:r>
      <w:r w:rsidR="004A7427">
        <w:t xml:space="preserve"> and procedures</w:t>
      </w:r>
      <w:bookmarkEnd w:id="24"/>
      <w:bookmarkEnd w:id="25"/>
    </w:p>
    <w:p w14:paraId="351495A7" w14:textId="77777777" w:rsidR="0026764F" w:rsidRDefault="00F900F2" w:rsidP="0026764F">
      <w:pPr>
        <w:rPr>
          <w:bCs/>
        </w:rPr>
      </w:pPr>
      <w:r>
        <w:t>The test flow diagram, Figure 1,</w:t>
      </w:r>
      <w:r w:rsidR="009E7E6F">
        <w:t xml:space="preserve"> identifies the tests conducted for the test program. </w:t>
      </w:r>
      <w:r w:rsidR="0026764F">
        <w:rPr>
          <w:bCs/>
        </w:rPr>
        <w:t>Test samples w</w:t>
      </w:r>
      <w:r w:rsidR="00A4132A">
        <w:rPr>
          <w:bCs/>
        </w:rPr>
        <w:t>ere</w:t>
      </w:r>
      <w:r w:rsidR="0026764F">
        <w:rPr>
          <w:bCs/>
        </w:rPr>
        <w:t xml:space="preserve"> selected from the production representative lot.</w:t>
      </w:r>
    </w:p>
    <w:p w14:paraId="351495A8" w14:textId="77777777" w:rsidR="00194B19" w:rsidRDefault="00194B19" w:rsidP="0026764F">
      <w:pPr>
        <w:rPr>
          <w:bCs/>
        </w:rPr>
      </w:pPr>
    </w:p>
    <w:p w14:paraId="351495A9" w14:textId="0DCF035D" w:rsidR="00194B19" w:rsidRDefault="00194B19" w:rsidP="0026764F">
      <w:pPr>
        <w:rPr>
          <w:bCs/>
        </w:rPr>
      </w:pPr>
      <w:r>
        <w:rPr>
          <w:bCs/>
        </w:rPr>
        <w:t xml:space="preserve">Any operation of the test item and any control conditions </w:t>
      </w:r>
      <w:r w:rsidR="008F00BE">
        <w:rPr>
          <w:bCs/>
        </w:rPr>
        <w:t>are</w:t>
      </w:r>
      <w:r>
        <w:rPr>
          <w:bCs/>
        </w:rPr>
        <w:t xml:space="preserve"> described in the production work instructions.</w:t>
      </w:r>
    </w:p>
    <w:p w14:paraId="351495AA" w14:textId="77777777" w:rsidR="0026764F" w:rsidRPr="00C8667F" w:rsidRDefault="0026764F" w:rsidP="0026764F">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60688" w14:paraId="351495AD" w14:textId="77777777" w:rsidTr="00531B95">
        <w:tc>
          <w:tcPr>
            <w:tcW w:w="9360" w:type="dxa"/>
          </w:tcPr>
          <w:p w14:paraId="4DA9C29A" w14:textId="5255C720" w:rsidR="00531B95" w:rsidRPr="00943A9D" w:rsidRDefault="00531B95" w:rsidP="00531B95">
            <w:pPr>
              <w:pStyle w:val="BodyText"/>
              <w:spacing w:before="0"/>
              <w:ind w:firstLine="0"/>
              <w:jc w:val="left"/>
              <w:rPr>
                <w:i/>
                <w:color w:val="00B050"/>
              </w:rPr>
            </w:pPr>
            <w:r w:rsidRPr="00943A9D">
              <w:rPr>
                <w:i/>
                <w:color w:val="00B050"/>
              </w:rPr>
              <w:t xml:space="preserve">Copy test flow diagram from </w:t>
            </w:r>
            <w:r>
              <w:rPr>
                <w:i/>
                <w:color w:val="00B050"/>
              </w:rPr>
              <w:t>FPI</w:t>
            </w:r>
            <w:r w:rsidRPr="00943A9D">
              <w:rPr>
                <w:i/>
                <w:color w:val="00B050"/>
              </w:rPr>
              <w:t xml:space="preserve"> Plan. </w:t>
            </w:r>
          </w:p>
          <w:p w14:paraId="351495AC" w14:textId="77777777" w:rsidR="00460688" w:rsidRDefault="00460688" w:rsidP="00926403">
            <w:pPr>
              <w:pStyle w:val="BodyText"/>
              <w:spacing w:before="0"/>
              <w:ind w:firstLine="0"/>
              <w:jc w:val="center"/>
            </w:pPr>
            <w:r>
              <w:object w:dxaOrig="7975" w:dyaOrig="2575" w14:anchorId="35149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95pt;height:128.25pt" o:ole="">
                  <v:imagedata r:id="rId22" o:title=""/>
                </v:shape>
                <o:OLEObject Type="Embed" ProgID="Visio.Drawing.11" ShapeID="_x0000_i1025" DrawAspect="Content" ObjectID="_1821958485" r:id="rId23"/>
              </w:object>
            </w:r>
          </w:p>
        </w:tc>
      </w:tr>
      <w:tr w:rsidR="00460688" w14:paraId="351495AF" w14:textId="77777777" w:rsidTr="00531B95">
        <w:tc>
          <w:tcPr>
            <w:tcW w:w="9360" w:type="dxa"/>
          </w:tcPr>
          <w:p w14:paraId="351495AE" w14:textId="3FC509B7" w:rsidR="00460688" w:rsidRPr="00754733" w:rsidRDefault="00460688" w:rsidP="00087806">
            <w:pPr>
              <w:pStyle w:val="Caption"/>
            </w:pPr>
            <w:bookmarkStart w:id="26" w:name="_Toc306614405"/>
            <w:bookmarkStart w:id="27" w:name="_Toc54169273"/>
            <w:r w:rsidRPr="00A477E6">
              <w:t xml:space="preserve">Figure </w:t>
            </w:r>
            <w:r w:rsidR="00307A3A" w:rsidRPr="00A477E6">
              <w:fldChar w:fldCharType="begin"/>
            </w:r>
            <w:r w:rsidRPr="00A477E6">
              <w:instrText xml:space="preserve"> SEQ Figure \* ARABIC </w:instrText>
            </w:r>
            <w:r w:rsidR="00307A3A" w:rsidRPr="00A477E6">
              <w:fldChar w:fldCharType="separate"/>
            </w:r>
            <w:r w:rsidR="00200529">
              <w:rPr>
                <w:noProof/>
              </w:rPr>
              <w:t>1</w:t>
            </w:r>
            <w:r w:rsidR="00307A3A" w:rsidRPr="00A477E6">
              <w:fldChar w:fldCharType="end"/>
            </w:r>
            <w:r w:rsidR="00531B95">
              <w:t>.</w:t>
            </w:r>
            <w:r w:rsidRPr="00A477E6">
              <w:t xml:space="preserve"> Test Flow Diagram</w:t>
            </w:r>
            <w:bookmarkEnd w:id="26"/>
            <w:bookmarkEnd w:id="27"/>
          </w:p>
        </w:tc>
      </w:tr>
    </w:tbl>
    <w:p w14:paraId="351495B0" w14:textId="77777777" w:rsidR="00754733" w:rsidRDefault="00754733" w:rsidP="00E73D55">
      <w:pPr>
        <w:pStyle w:val="BodyText"/>
        <w:spacing w:before="0"/>
        <w:ind w:firstLine="0"/>
        <w:jc w:val="left"/>
      </w:pPr>
    </w:p>
    <w:p w14:paraId="351495B1" w14:textId="33779A76" w:rsidR="00CA07E1" w:rsidRPr="0045381C" w:rsidRDefault="008F00BE" w:rsidP="00E73D55">
      <w:pPr>
        <w:pStyle w:val="BodyText"/>
        <w:spacing w:before="0"/>
        <w:ind w:firstLine="0"/>
        <w:jc w:val="left"/>
      </w:pPr>
      <w:r w:rsidRPr="007A62C3">
        <w:t xml:space="preserve">The </w:t>
      </w:r>
      <w:r>
        <w:t>Master Test L</w:t>
      </w:r>
      <w:r w:rsidRPr="007A62C3">
        <w:t xml:space="preserve">ist can be found on AS9102 Form 3 for each part number in blocks 5, 6, 7, 7a, 7b, 7c, 7d, 8, 8b, and 8c located in Appendix A. All dimensions are in the units of measure specified on the governing prints. Each test/inspection </w:t>
      </w:r>
      <w:r>
        <w:t>was</w:t>
      </w:r>
      <w:r w:rsidRPr="007A62C3">
        <w:t xml:space="preserve"> performed one cycle for each sample. The accept/reject number </w:t>
      </w:r>
      <w:r>
        <w:t>is</w:t>
      </w:r>
      <w:r w:rsidRPr="007A62C3">
        <w:t xml:space="preserve"> accept on 0, reject on 1 unless otherwise indicated in the governing specifications.</w:t>
      </w:r>
      <w:r w:rsidR="00EB3F40">
        <w:t xml:space="preserve"> </w:t>
      </w:r>
      <w:r w:rsidR="0045381C" w:rsidRPr="0045381C">
        <w:rPr>
          <w:color w:val="00B050"/>
        </w:rPr>
        <w:t>The b</w:t>
      </w:r>
      <w:r w:rsidR="00EB3F40" w:rsidRPr="00EB3F40">
        <w:rPr>
          <w:bCs/>
          <w:color w:val="00B050"/>
          <w:szCs w:val="24"/>
        </w:rPr>
        <w:t>allooned drawing</w:t>
      </w:r>
      <w:r w:rsidR="0045381C">
        <w:rPr>
          <w:bCs/>
          <w:color w:val="00B050"/>
          <w:szCs w:val="24"/>
        </w:rPr>
        <w:t>(</w:t>
      </w:r>
      <w:r w:rsidR="00EB3F40" w:rsidRPr="00EB3F40">
        <w:rPr>
          <w:bCs/>
          <w:color w:val="00B050"/>
          <w:szCs w:val="24"/>
        </w:rPr>
        <w:t>s</w:t>
      </w:r>
      <w:r w:rsidR="0045381C">
        <w:rPr>
          <w:bCs/>
          <w:color w:val="00B050"/>
          <w:szCs w:val="24"/>
        </w:rPr>
        <w:t>)</w:t>
      </w:r>
      <w:r w:rsidR="00EB3F40" w:rsidRPr="00EB3F40">
        <w:rPr>
          <w:bCs/>
          <w:color w:val="00B050"/>
          <w:szCs w:val="24"/>
        </w:rPr>
        <w:t xml:space="preserve"> </w:t>
      </w:r>
      <w:r w:rsidR="0045381C">
        <w:rPr>
          <w:bCs/>
          <w:color w:val="00B050"/>
          <w:szCs w:val="24"/>
        </w:rPr>
        <w:t>has/</w:t>
      </w:r>
      <w:r w:rsidR="00EB3F40" w:rsidRPr="00EB3F40">
        <w:rPr>
          <w:bCs/>
          <w:color w:val="00B050"/>
          <w:szCs w:val="24"/>
        </w:rPr>
        <w:t xml:space="preserve">have been included in Appendix </w:t>
      </w:r>
      <w:r w:rsidR="00531B95">
        <w:rPr>
          <w:bCs/>
          <w:color w:val="00B050"/>
          <w:szCs w:val="24"/>
        </w:rPr>
        <w:t>#</w:t>
      </w:r>
      <w:r w:rsidR="00EB3F40" w:rsidRPr="00EB3F40">
        <w:rPr>
          <w:bCs/>
          <w:color w:val="00B050"/>
          <w:szCs w:val="24"/>
        </w:rPr>
        <w:t xml:space="preserve"> for reference.</w:t>
      </w:r>
    </w:p>
    <w:p w14:paraId="351495B2" w14:textId="77777777" w:rsidR="00CA07E1" w:rsidRPr="0045381C" w:rsidRDefault="00CA07E1" w:rsidP="00E73D55">
      <w:pPr>
        <w:pStyle w:val="BodyText"/>
        <w:spacing w:before="0"/>
        <w:ind w:firstLine="0"/>
        <w:jc w:val="left"/>
      </w:pPr>
    </w:p>
    <w:p w14:paraId="351495DA" w14:textId="77777777" w:rsidR="002777A0" w:rsidRDefault="002777A0" w:rsidP="00CA6A85">
      <w:pPr>
        <w:pStyle w:val="Heading1"/>
        <w:pageBreakBefore w:val="0"/>
        <w:spacing w:before="240"/>
      </w:pPr>
      <w:bookmarkStart w:id="28" w:name="_Toc318101994"/>
      <w:bookmarkStart w:id="29" w:name="_Toc138407287"/>
      <w:r>
        <w:t>Test equipment identification</w:t>
      </w:r>
      <w:bookmarkEnd w:id="28"/>
      <w:bookmarkEnd w:id="29"/>
    </w:p>
    <w:p w14:paraId="53065AF5" w14:textId="0E6D7A43" w:rsidR="00035189" w:rsidRDefault="008B67FC" w:rsidP="008B67FC">
      <w:pPr>
        <w:pStyle w:val="BodyText"/>
        <w:spacing w:before="0"/>
        <w:ind w:firstLine="0"/>
        <w:jc w:val="left"/>
        <w:rPr>
          <w:bCs/>
        </w:rPr>
      </w:pPr>
      <w:r w:rsidRPr="0081150A">
        <w:rPr>
          <w:bCs/>
        </w:rPr>
        <w:t xml:space="preserve">Inspection and Test Equipment (ITE) to </w:t>
      </w:r>
      <w:r w:rsidR="00B46091" w:rsidRPr="0081150A">
        <w:rPr>
          <w:bCs/>
        </w:rPr>
        <w:t>use</w:t>
      </w:r>
      <w:r w:rsidRPr="0081150A">
        <w:rPr>
          <w:bCs/>
        </w:rPr>
        <w:t xml:space="preserve"> for this </w:t>
      </w:r>
      <w:r w:rsidR="00E53ED1" w:rsidRPr="00E53ED1">
        <w:rPr>
          <w:bCs/>
        </w:rPr>
        <w:t>FPI</w:t>
      </w:r>
      <w:r w:rsidRPr="0081150A">
        <w:rPr>
          <w:bCs/>
        </w:rPr>
        <w:t xml:space="preserve"> is specified on Form 3 in block 7b.  </w:t>
      </w:r>
    </w:p>
    <w:p w14:paraId="75FA2FB5" w14:textId="77777777" w:rsidR="00531B95" w:rsidRPr="00B124B3" w:rsidRDefault="00531B95" w:rsidP="00531B95">
      <w:pPr>
        <w:rPr>
          <w:bCs/>
        </w:rPr>
      </w:pPr>
      <w:r w:rsidRPr="00035189">
        <w:rPr>
          <w:bCs/>
          <w:color w:val="00B050"/>
        </w:rPr>
        <w:lastRenderedPageBreak/>
        <w:t>All test / inspection equipment, including equipment listed on the required test/inspection equipment list, were verified to be in calibration at the time of the test.  Supporting calibration information is included in Appendix C.</w:t>
      </w:r>
      <w:r w:rsidRPr="00762CDB">
        <w:rPr>
          <w:color w:val="FF0000"/>
        </w:rPr>
        <w:t xml:space="preserve"> </w:t>
      </w:r>
    </w:p>
    <w:p w14:paraId="1A052E63" w14:textId="77777777" w:rsidR="00531B95" w:rsidRPr="00035189" w:rsidRDefault="00531B95" w:rsidP="00531B95">
      <w:pPr>
        <w:pStyle w:val="BodyText"/>
        <w:spacing w:before="0"/>
        <w:ind w:firstLine="0"/>
        <w:jc w:val="left"/>
        <w:rPr>
          <w:bCs/>
          <w:color w:val="00B050"/>
          <w:szCs w:val="24"/>
        </w:rPr>
      </w:pPr>
    </w:p>
    <w:p w14:paraId="53D15AB7" w14:textId="77777777" w:rsidR="00531B95" w:rsidRPr="006054D8" w:rsidRDefault="00531B95" w:rsidP="00531B95">
      <w:pPr>
        <w:rPr>
          <w:b/>
          <w:bCs/>
          <w:color w:val="00B050"/>
        </w:rPr>
      </w:pPr>
      <w:r w:rsidRPr="006054D8">
        <w:rPr>
          <w:b/>
          <w:bCs/>
          <w:color w:val="00B050"/>
        </w:rPr>
        <w:t xml:space="preserve">OR </w:t>
      </w:r>
    </w:p>
    <w:p w14:paraId="2191F4A6" w14:textId="77777777" w:rsidR="00531B95" w:rsidRPr="0081150A" w:rsidRDefault="00531B95" w:rsidP="00531B95">
      <w:pPr>
        <w:rPr>
          <w:bCs/>
          <w:color w:val="00B050"/>
        </w:rPr>
      </w:pPr>
    </w:p>
    <w:p w14:paraId="776359CB" w14:textId="77777777" w:rsidR="00531B95" w:rsidRPr="00035189" w:rsidRDefault="00531B95" w:rsidP="00531B95">
      <w:pPr>
        <w:pStyle w:val="BodyText"/>
        <w:spacing w:before="0"/>
        <w:ind w:firstLine="0"/>
        <w:jc w:val="left"/>
        <w:rPr>
          <w:bCs/>
          <w:color w:val="00B050"/>
          <w:szCs w:val="24"/>
        </w:rPr>
      </w:pPr>
      <w:r w:rsidRPr="00035189">
        <w:rPr>
          <w:bCs/>
          <w:color w:val="00B050"/>
          <w:szCs w:val="24"/>
        </w:rPr>
        <w:t xml:space="preserve">The GD-OTS witness verified all test / inspection equipment, including equipment listed on the required test/inspection equipment list, </w:t>
      </w:r>
      <w:r>
        <w:rPr>
          <w:bCs/>
          <w:color w:val="00B050"/>
          <w:szCs w:val="24"/>
        </w:rPr>
        <w:t>was</w:t>
      </w:r>
      <w:r w:rsidRPr="00035189">
        <w:rPr>
          <w:bCs/>
          <w:color w:val="00B050"/>
          <w:szCs w:val="24"/>
        </w:rPr>
        <w:t xml:space="preserve"> in calibration at the time of the test.</w:t>
      </w:r>
    </w:p>
    <w:p w14:paraId="3978CA9D" w14:textId="77777777" w:rsidR="00531B95" w:rsidRDefault="00531B95" w:rsidP="00531B95">
      <w:pPr>
        <w:jc w:val="both"/>
        <w:rPr>
          <w:bCs/>
        </w:rPr>
      </w:pPr>
    </w:p>
    <w:p w14:paraId="6A01CB44" w14:textId="77777777" w:rsidR="00531B95" w:rsidRPr="0081150A" w:rsidRDefault="00531B95" w:rsidP="00531B95">
      <w:pPr>
        <w:jc w:val="both"/>
        <w:rPr>
          <w:bCs/>
          <w:color w:val="00B050"/>
        </w:rPr>
      </w:pPr>
      <w:r w:rsidRPr="0081150A">
        <w:rPr>
          <w:bCs/>
          <w:color w:val="00B050"/>
        </w:rPr>
        <w:t xml:space="preserve">ITE has been reviewed for applicability. There are no changes to the approved ITE therefore no ITE Validations </w:t>
      </w:r>
      <w:r>
        <w:rPr>
          <w:bCs/>
          <w:color w:val="00B050"/>
        </w:rPr>
        <w:t>were</w:t>
      </w:r>
      <w:r w:rsidRPr="0081150A">
        <w:rPr>
          <w:bCs/>
          <w:color w:val="00B050"/>
        </w:rPr>
        <w:t xml:space="preserve"> required.</w:t>
      </w:r>
    </w:p>
    <w:p w14:paraId="61DFCE90" w14:textId="77777777" w:rsidR="00531B95" w:rsidRPr="0081150A" w:rsidRDefault="00531B95" w:rsidP="00531B95">
      <w:pPr>
        <w:jc w:val="both"/>
        <w:rPr>
          <w:bCs/>
          <w:color w:val="00B050"/>
        </w:rPr>
      </w:pPr>
    </w:p>
    <w:p w14:paraId="62044280" w14:textId="77777777" w:rsidR="00531B95" w:rsidRPr="006054D8" w:rsidRDefault="00531B95" w:rsidP="00531B95">
      <w:pPr>
        <w:rPr>
          <w:b/>
          <w:bCs/>
          <w:color w:val="00B050"/>
        </w:rPr>
      </w:pPr>
      <w:r w:rsidRPr="006054D8">
        <w:rPr>
          <w:b/>
          <w:bCs/>
          <w:color w:val="00B050"/>
        </w:rPr>
        <w:t xml:space="preserve">OR </w:t>
      </w:r>
    </w:p>
    <w:p w14:paraId="587820AF" w14:textId="77777777" w:rsidR="00531B95" w:rsidRPr="0081150A" w:rsidRDefault="00531B95" w:rsidP="00531B95">
      <w:pPr>
        <w:rPr>
          <w:bCs/>
          <w:color w:val="00B050"/>
        </w:rPr>
      </w:pPr>
    </w:p>
    <w:p w14:paraId="138AC0E7" w14:textId="77777777" w:rsidR="00531B95" w:rsidRPr="0081150A" w:rsidRDefault="00531B95" w:rsidP="00531B95">
      <w:pPr>
        <w:jc w:val="both"/>
        <w:rPr>
          <w:bCs/>
          <w:color w:val="00B050"/>
        </w:rPr>
      </w:pPr>
      <w:r w:rsidRPr="0081150A">
        <w:rPr>
          <w:bCs/>
          <w:color w:val="00B050"/>
        </w:rPr>
        <w:t xml:space="preserve">ITE has been reviewed for applicability. </w:t>
      </w:r>
      <w:r w:rsidRPr="00D86529">
        <w:rPr>
          <w:bCs/>
          <w:color w:val="00B050"/>
        </w:rPr>
        <w:t>No Safety, Special, Critical, or Major Characteristics appl</w:t>
      </w:r>
      <w:r>
        <w:rPr>
          <w:bCs/>
          <w:color w:val="00B050"/>
        </w:rPr>
        <w:t>y</w:t>
      </w:r>
      <w:r w:rsidRPr="00D86529">
        <w:rPr>
          <w:bCs/>
          <w:color w:val="00B050"/>
        </w:rPr>
        <w:t xml:space="preserve"> to this </w:t>
      </w:r>
      <w:r>
        <w:rPr>
          <w:bCs/>
          <w:color w:val="00B050"/>
        </w:rPr>
        <w:t>part</w:t>
      </w:r>
      <w:r w:rsidRPr="00D86529">
        <w:rPr>
          <w:bCs/>
          <w:color w:val="00B050"/>
        </w:rPr>
        <w:t>.</w:t>
      </w:r>
    </w:p>
    <w:p w14:paraId="351495DC" w14:textId="4620DE3A" w:rsidR="002777A0" w:rsidRDefault="002777A0" w:rsidP="00715BE6">
      <w:pPr>
        <w:pStyle w:val="BodyText"/>
        <w:spacing w:before="0"/>
        <w:ind w:firstLine="0"/>
        <w:jc w:val="left"/>
      </w:pPr>
    </w:p>
    <w:p w14:paraId="351495DD" w14:textId="77777777" w:rsidR="004A7427" w:rsidRDefault="009F68BD" w:rsidP="00CA6A85">
      <w:pPr>
        <w:pStyle w:val="Heading1"/>
        <w:pageBreakBefore w:val="0"/>
        <w:spacing w:before="240"/>
      </w:pPr>
      <w:bookmarkStart w:id="30" w:name="_Toc318101995"/>
      <w:bookmarkStart w:id="31" w:name="_Toc138407288"/>
      <w:r>
        <w:t>TEST/INSPECTION FACILITY INSTALLATION AND SET-UP</w:t>
      </w:r>
      <w:bookmarkEnd w:id="30"/>
      <w:bookmarkEnd w:id="31"/>
    </w:p>
    <w:p w14:paraId="774C5552" w14:textId="77777777" w:rsidR="00531B95" w:rsidRDefault="00531B95" w:rsidP="00531B95">
      <w:pPr>
        <w:jc w:val="both"/>
        <w:rPr>
          <w:bCs/>
        </w:rPr>
      </w:pPr>
      <w:r>
        <w:rPr>
          <w:bCs/>
        </w:rPr>
        <w:t xml:space="preserve">Testing took place at </w:t>
      </w:r>
      <w:r w:rsidRPr="00126111">
        <w:rPr>
          <w:bCs/>
          <w:color w:val="00B050"/>
        </w:rPr>
        <w:t>Supplier Name</w:t>
      </w:r>
      <w:r>
        <w:rPr>
          <w:bCs/>
          <w:color w:val="00B050"/>
        </w:rPr>
        <w:t xml:space="preserve"> </w:t>
      </w:r>
      <w:r w:rsidRPr="004F1DAE">
        <w:rPr>
          <w:bCs/>
        </w:rPr>
        <w:t xml:space="preserve">in </w:t>
      </w:r>
      <w:r w:rsidRPr="00126111">
        <w:rPr>
          <w:bCs/>
          <w:color w:val="00B050"/>
        </w:rPr>
        <w:t xml:space="preserve">Supplier </w:t>
      </w:r>
      <w:r>
        <w:rPr>
          <w:bCs/>
          <w:color w:val="00B050"/>
        </w:rPr>
        <w:t>City, State</w:t>
      </w:r>
      <w:r w:rsidRPr="004F1DAE">
        <w:rPr>
          <w:bCs/>
        </w:rPr>
        <w:t>.</w:t>
      </w:r>
      <w:r>
        <w:rPr>
          <w:bCs/>
        </w:rPr>
        <w:t xml:space="preserve">  </w:t>
      </w:r>
      <w:r w:rsidRPr="00574CEF">
        <w:rPr>
          <w:bCs/>
        </w:rPr>
        <w:t xml:space="preserve">No Government test facilities </w:t>
      </w:r>
      <w:r>
        <w:rPr>
          <w:bCs/>
        </w:rPr>
        <w:t>were</w:t>
      </w:r>
      <w:r w:rsidRPr="00574CEF">
        <w:rPr>
          <w:bCs/>
        </w:rPr>
        <w:t xml:space="preserve"> used in this validation.</w:t>
      </w:r>
      <w:r>
        <w:rPr>
          <w:bCs/>
        </w:rPr>
        <w:t xml:space="preserve"> </w:t>
      </w:r>
    </w:p>
    <w:p w14:paraId="673FAC45" w14:textId="77777777" w:rsidR="00531B95" w:rsidRPr="00531B95" w:rsidRDefault="00531B95" w:rsidP="00E73D55">
      <w:pPr>
        <w:pStyle w:val="BodyText"/>
        <w:spacing w:before="0"/>
        <w:ind w:firstLine="0"/>
        <w:jc w:val="left"/>
        <w:rPr>
          <w:color w:val="000000" w:themeColor="text1"/>
        </w:rPr>
      </w:pPr>
    </w:p>
    <w:p w14:paraId="351495E6" w14:textId="77777777" w:rsidR="004A7427" w:rsidRDefault="004A7427" w:rsidP="00CA6A85">
      <w:pPr>
        <w:pStyle w:val="Heading1"/>
        <w:pageBreakBefore w:val="0"/>
        <w:spacing w:before="240"/>
      </w:pPr>
      <w:bookmarkStart w:id="32" w:name="_Toc318101996"/>
      <w:bookmarkStart w:id="33" w:name="_Toc138407289"/>
      <w:r w:rsidRPr="004A7427">
        <w:t>Test/Inspection Results</w:t>
      </w:r>
      <w:r w:rsidR="00176DB1">
        <w:t xml:space="preserve"> and Analysis</w:t>
      </w:r>
      <w:bookmarkEnd w:id="32"/>
      <w:bookmarkEnd w:id="33"/>
    </w:p>
    <w:p w14:paraId="4BE399C5" w14:textId="77777777" w:rsidR="00531B95" w:rsidRDefault="00531B95" w:rsidP="00531B95">
      <w:pPr>
        <w:pStyle w:val="BodyText"/>
        <w:spacing w:before="0"/>
        <w:ind w:firstLine="0"/>
        <w:jc w:val="left"/>
        <w:rPr>
          <w:bCs/>
        </w:rPr>
      </w:pPr>
      <w:r>
        <w:rPr>
          <w:bCs/>
        </w:rPr>
        <w:t>The completed d</w:t>
      </w:r>
      <w:r w:rsidRPr="002201BB">
        <w:rPr>
          <w:bCs/>
        </w:rPr>
        <w:t xml:space="preserve">ata </w:t>
      </w:r>
      <w:r>
        <w:rPr>
          <w:bCs/>
        </w:rPr>
        <w:t>s</w:t>
      </w:r>
      <w:r w:rsidRPr="002201BB">
        <w:rPr>
          <w:bCs/>
        </w:rPr>
        <w:t xml:space="preserve">heets are presented in AS9102 </w:t>
      </w:r>
      <w:r w:rsidRPr="00A0030C">
        <w:rPr>
          <w:bCs/>
        </w:rPr>
        <w:t>format in Appendix A: Form</w:t>
      </w:r>
      <w:r w:rsidRPr="002201BB">
        <w:rPr>
          <w:bCs/>
        </w:rPr>
        <w:t xml:space="preserve"> 1, Form 2 followed by all supporting certifications, test data, and Form 3.</w:t>
      </w:r>
      <w:r>
        <w:rPr>
          <w:bCs/>
        </w:rPr>
        <w:t xml:space="preserve"> </w:t>
      </w:r>
      <w:r w:rsidRPr="00943A9D">
        <w:rPr>
          <w:bCs/>
          <w:color w:val="00B050"/>
        </w:rPr>
        <w:t>&lt;</w:t>
      </w:r>
      <w:r w:rsidRPr="00943A9D">
        <w:rPr>
          <w:bCs/>
          <w:i/>
          <w:color w:val="00B050"/>
        </w:rPr>
        <w:t>If applicable, keep next sentence.  If not, delete.</w:t>
      </w:r>
      <w:r>
        <w:rPr>
          <w:bCs/>
          <w:i/>
          <w:color w:val="00B050"/>
        </w:rPr>
        <w:t>&gt;</w:t>
      </w:r>
      <w:r>
        <w:rPr>
          <w:bCs/>
        </w:rPr>
        <w:t xml:space="preserve"> </w:t>
      </w:r>
      <w:r w:rsidRPr="00D86529">
        <w:rPr>
          <w:bCs/>
          <w:color w:val="00B050"/>
        </w:rPr>
        <w:t>All data was captured electronically during the inspection</w:t>
      </w:r>
      <w:r>
        <w:rPr>
          <w:bCs/>
          <w:color w:val="00B050"/>
        </w:rPr>
        <w:t>.</w:t>
      </w:r>
      <w:r w:rsidRPr="00D86529">
        <w:rPr>
          <w:bCs/>
          <w:color w:val="00B050"/>
        </w:rPr>
        <w:t xml:space="preserve"> </w:t>
      </w:r>
      <w:r>
        <w:rPr>
          <w:bCs/>
          <w:color w:val="00B050"/>
        </w:rPr>
        <w:t>S</w:t>
      </w:r>
      <w:r w:rsidRPr="00D86529">
        <w:rPr>
          <w:bCs/>
          <w:color w:val="00B050"/>
        </w:rPr>
        <w:t>o</w:t>
      </w:r>
      <w:r>
        <w:rPr>
          <w:bCs/>
          <w:color w:val="00B050"/>
        </w:rPr>
        <w:t>,</w:t>
      </w:r>
      <w:r w:rsidRPr="00D86529">
        <w:rPr>
          <w:bCs/>
          <w:color w:val="00B050"/>
        </w:rPr>
        <w:t xml:space="preserve"> no handwritten Form 3s</w:t>
      </w:r>
      <w:r>
        <w:rPr>
          <w:bCs/>
          <w:color w:val="00B050"/>
        </w:rPr>
        <w:t xml:space="preserve"> exist</w:t>
      </w:r>
      <w:r w:rsidRPr="00D86529">
        <w:rPr>
          <w:bCs/>
          <w:color w:val="00B050"/>
        </w:rPr>
        <w:t>.</w:t>
      </w:r>
    </w:p>
    <w:p w14:paraId="758F0A6E" w14:textId="77777777" w:rsidR="00531B95" w:rsidRDefault="00531B95" w:rsidP="00531B95">
      <w:pPr>
        <w:pStyle w:val="BodyText"/>
        <w:spacing w:before="0"/>
        <w:ind w:firstLine="0"/>
        <w:jc w:val="left"/>
      </w:pPr>
    </w:p>
    <w:p w14:paraId="0B90256F" w14:textId="4FB4E169" w:rsidR="00531B95" w:rsidRPr="00943A9D" w:rsidRDefault="00531B95" w:rsidP="00531B95">
      <w:pPr>
        <w:pStyle w:val="BodyText"/>
        <w:spacing w:before="0"/>
        <w:ind w:firstLine="0"/>
        <w:jc w:val="left"/>
        <w:rPr>
          <w:color w:val="00B050"/>
        </w:rPr>
      </w:pPr>
      <w:r w:rsidRPr="004F1DAE">
        <w:t xml:space="preserve">The </w:t>
      </w:r>
      <w:r w:rsidR="00F95585">
        <w:t>FPI</w:t>
      </w:r>
      <w:r w:rsidRPr="004F1DAE">
        <w:t xml:space="preserve"> samples </w:t>
      </w:r>
      <w:r>
        <w:t>were</w:t>
      </w:r>
      <w:r w:rsidRPr="004F1DAE">
        <w:t xml:space="preserve"> manufactured using the same facilities, production processes, methods and materials that will be used for production. Manufacturing process documentation (e.g. inspection documentation, work instructions, SOPs, machine settings, personnel training, etc.) </w:t>
      </w:r>
      <w:r>
        <w:t>were</w:t>
      </w:r>
      <w:r w:rsidRPr="004F1DAE">
        <w:t xml:space="preserve"> reviewed for adequate detail and clarity to ensure product will be built correctly and in a repeatable manner. All parts manufactured for the validation </w:t>
      </w:r>
      <w:r>
        <w:t>are</w:t>
      </w:r>
      <w:r w:rsidRPr="004F1DAE">
        <w:t xml:space="preserve"> accounted for in </w:t>
      </w:r>
      <w:r>
        <w:t>section 1.2</w:t>
      </w:r>
      <w:r w:rsidRPr="004F1DAE">
        <w:t>.</w:t>
      </w:r>
      <w:r>
        <w:t xml:space="preserve"> </w:t>
      </w:r>
      <w:r w:rsidR="009648EF">
        <w:t xml:space="preserve">FPI </w:t>
      </w:r>
      <w:r w:rsidR="009648EF" w:rsidRPr="009648EF">
        <w:t xml:space="preserve">samples will be retained, at a minimum, until the report is approved.  </w:t>
      </w:r>
      <w:r>
        <w:rPr>
          <w:color w:val="00B050"/>
        </w:rPr>
        <w:t>Parts not used as validation samples will be used in production/scrapped/other.</w:t>
      </w:r>
    </w:p>
    <w:p w14:paraId="33F8D663" w14:textId="77777777" w:rsidR="00531B95" w:rsidRDefault="00531B95" w:rsidP="00531B95">
      <w:pPr>
        <w:pStyle w:val="BodyText"/>
        <w:spacing w:before="0"/>
        <w:ind w:firstLine="0"/>
        <w:jc w:val="left"/>
      </w:pPr>
    </w:p>
    <w:p w14:paraId="6C455D3E" w14:textId="77777777" w:rsidR="00531B95" w:rsidRPr="0093372F" w:rsidRDefault="00531B95" w:rsidP="00531B95">
      <w:pPr>
        <w:rPr>
          <w:bCs/>
        </w:rPr>
      </w:pPr>
      <w:r w:rsidRPr="0093372F">
        <w:rPr>
          <w:bCs/>
        </w:rPr>
        <w:t xml:space="preserve">Review of the certifications indicated that the product lot met all requirements of print </w:t>
      </w:r>
      <w:r w:rsidRPr="0093372F">
        <w:rPr>
          <w:bCs/>
          <w:color w:val="00B050"/>
        </w:rPr>
        <w:t>Drawing Number</w:t>
      </w:r>
      <w:r>
        <w:rPr>
          <w:bCs/>
        </w:rPr>
        <w:t xml:space="preserve"> Rev </w:t>
      </w:r>
      <w:r w:rsidRPr="0093372F">
        <w:rPr>
          <w:bCs/>
          <w:color w:val="00B050"/>
        </w:rPr>
        <w:t>revision #</w:t>
      </w:r>
      <w:r>
        <w:rPr>
          <w:bCs/>
        </w:rPr>
        <w:t>,</w:t>
      </w:r>
      <w:r w:rsidRPr="0093372F">
        <w:rPr>
          <w:bCs/>
        </w:rPr>
        <w:t xml:space="preserve"> </w:t>
      </w:r>
      <w:r>
        <w:rPr>
          <w:bCs/>
          <w:color w:val="00B050"/>
        </w:rPr>
        <w:t>with TCN#(s)/NOR#(s)</w:t>
      </w:r>
      <w:r w:rsidRPr="0093372F">
        <w:rPr>
          <w:bCs/>
        </w:rPr>
        <w:t>.</w:t>
      </w:r>
    </w:p>
    <w:p w14:paraId="3C170617" w14:textId="77777777" w:rsidR="00531B95" w:rsidRDefault="00531B95" w:rsidP="00531B95">
      <w:pPr>
        <w:pStyle w:val="BodyText"/>
        <w:spacing w:before="0"/>
        <w:ind w:firstLine="0"/>
        <w:jc w:val="left"/>
        <w:rPr>
          <w:color w:val="00B050"/>
        </w:rPr>
      </w:pPr>
    </w:p>
    <w:p w14:paraId="5A516FDA" w14:textId="77777777" w:rsidR="00531B95" w:rsidRDefault="00531B95" w:rsidP="00531B95">
      <w:pPr>
        <w:pStyle w:val="BodyText"/>
        <w:spacing w:before="0"/>
        <w:ind w:firstLine="0"/>
        <w:jc w:val="left"/>
        <w:rPr>
          <w:color w:val="00B050"/>
        </w:rPr>
      </w:pPr>
      <w:r>
        <w:rPr>
          <w:bCs/>
        </w:rPr>
        <w:t xml:space="preserve">All inspections on Form 3 for all processes meet the requirements of print </w:t>
      </w:r>
      <w:r w:rsidRPr="0093372F">
        <w:rPr>
          <w:bCs/>
          <w:color w:val="00B050"/>
        </w:rPr>
        <w:t>Drawing Number</w:t>
      </w:r>
      <w:r>
        <w:rPr>
          <w:bCs/>
        </w:rPr>
        <w:t xml:space="preserve"> Rev </w:t>
      </w:r>
      <w:r w:rsidRPr="0093372F">
        <w:rPr>
          <w:bCs/>
          <w:color w:val="00B050"/>
        </w:rPr>
        <w:t>revision #</w:t>
      </w:r>
      <w:r>
        <w:rPr>
          <w:bCs/>
        </w:rPr>
        <w:t>,</w:t>
      </w:r>
      <w:r w:rsidRPr="0093372F">
        <w:rPr>
          <w:bCs/>
        </w:rPr>
        <w:t xml:space="preserve"> </w:t>
      </w:r>
      <w:r>
        <w:rPr>
          <w:bCs/>
          <w:color w:val="00B050"/>
        </w:rPr>
        <w:t>with TCN#(s)/NOR#(s)</w:t>
      </w:r>
      <w:r w:rsidRPr="009358F3">
        <w:rPr>
          <w:bCs/>
        </w:rPr>
        <w:t xml:space="preserve"> </w:t>
      </w:r>
      <w:r>
        <w:rPr>
          <w:bCs/>
        </w:rPr>
        <w:t xml:space="preserve">and were inspected </w:t>
      </w:r>
      <w:r w:rsidRPr="00E55705">
        <w:rPr>
          <w:bCs/>
        </w:rPr>
        <w:t>in the planned quantities.</w:t>
      </w:r>
    </w:p>
    <w:p w14:paraId="013CF3B0" w14:textId="77777777" w:rsidR="00531B95" w:rsidRDefault="00531B95" w:rsidP="00531B95">
      <w:pPr>
        <w:pStyle w:val="BodyText"/>
        <w:spacing w:before="0"/>
        <w:ind w:firstLine="0"/>
        <w:jc w:val="left"/>
        <w:rPr>
          <w:color w:val="00B050"/>
        </w:rPr>
      </w:pPr>
    </w:p>
    <w:p w14:paraId="1A5D5339" w14:textId="77777777" w:rsidR="00531B95" w:rsidRPr="0093372F" w:rsidRDefault="00531B95" w:rsidP="00531B95">
      <w:pPr>
        <w:pStyle w:val="BodyText"/>
        <w:spacing w:before="0"/>
        <w:ind w:firstLine="0"/>
        <w:jc w:val="left"/>
        <w:rPr>
          <w:i/>
          <w:color w:val="00B050"/>
        </w:rPr>
      </w:pPr>
      <w:r w:rsidRPr="0093372F">
        <w:rPr>
          <w:i/>
          <w:color w:val="00B050"/>
        </w:rPr>
        <w:t>&lt;</w:t>
      </w:r>
      <w:r>
        <w:rPr>
          <w:i/>
          <w:color w:val="00B050"/>
        </w:rPr>
        <w:t>Include</w:t>
      </w:r>
      <w:r w:rsidRPr="0093372F">
        <w:rPr>
          <w:i/>
          <w:color w:val="00B050"/>
        </w:rPr>
        <w:t xml:space="preserve"> any additional results or issues concerning the validation.&gt;</w:t>
      </w:r>
    </w:p>
    <w:p w14:paraId="094E729A" w14:textId="77777777" w:rsidR="00531B95" w:rsidRDefault="00531B95" w:rsidP="00531B95">
      <w:pPr>
        <w:pStyle w:val="BodyText"/>
        <w:spacing w:before="0"/>
        <w:ind w:firstLine="0"/>
        <w:jc w:val="left"/>
        <w:rPr>
          <w:color w:val="00B050"/>
        </w:rPr>
      </w:pPr>
    </w:p>
    <w:p w14:paraId="218F221A" w14:textId="77777777" w:rsidR="00531B95" w:rsidRPr="006054D8" w:rsidRDefault="00531B95" w:rsidP="00531B95">
      <w:pPr>
        <w:pStyle w:val="BodyText"/>
        <w:spacing w:before="0"/>
        <w:ind w:firstLine="0"/>
        <w:jc w:val="left"/>
        <w:rPr>
          <w:i/>
          <w:color w:val="00B050"/>
        </w:rPr>
      </w:pPr>
      <w:r w:rsidRPr="006054D8">
        <w:rPr>
          <w:i/>
          <w:color w:val="00B050"/>
        </w:rPr>
        <w:lastRenderedPageBreak/>
        <w:t>&lt;Include the following if the AS9102 FORMs have any red lines</w:t>
      </w:r>
      <w:r>
        <w:rPr>
          <w:i/>
          <w:color w:val="00B050"/>
        </w:rPr>
        <w:t xml:space="preserve"> or corrections</w:t>
      </w:r>
      <w:r w:rsidRPr="006054D8">
        <w:rPr>
          <w:i/>
          <w:color w:val="00B050"/>
        </w:rPr>
        <w:t>.&gt;</w:t>
      </w:r>
    </w:p>
    <w:p w14:paraId="0B1BF85B" w14:textId="58E29218" w:rsidR="00531B95" w:rsidRPr="00ED0A33" w:rsidRDefault="00531B95" w:rsidP="00531B95">
      <w:pPr>
        <w:rPr>
          <w:bCs/>
          <w:color w:val="00B050"/>
        </w:rPr>
      </w:pPr>
      <w:r w:rsidRPr="00ED0A33">
        <w:rPr>
          <w:bCs/>
          <w:color w:val="00B050"/>
        </w:rPr>
        <w:t xml:space="preserve">The following </w:t>
      </w:r>
      <w:r>
        <w:rPr>
          <w:bCs/>
          <w:color w:val="00B050"/>
        </w:rPr>
        <w:t xml:space="preserve">red lines </w:t>
      </w:r>
      <w:r w:rsidRPr="00ED0A33">
        <w:rPr>
          <w:bCs/>
          <w:color w:val="00B050"/>
        </w:rPr>
        <w:t xml:space="preserve">to the AS9102 forms for </w:t>
      </w:r>
      <w:r>
        <w:rPr>
          <w:bCs/>
          <w:color w:val="00B050"/>
        </w:rPr>
        <w:t>P/N</w:t>
      </w:r>
      <w:r w:rsidRPr="00ED0A33">
        <w:rPr>
          <w:bCs/>
          <w:color w:val="00B050"/>
        </w:rPr>
        <w:t xml:space="preserve"> ###### </w:t>
      </w:r>
      <w:r>
        <w:rPr>
          <w:bCs/>
          <w:color w:val="00B050"/>
        </w:rPr>
        <w:t>are changes</w:t>
      </w:r>
      <w:r w:rsidRPr="00ED0A33">
        <w:rPr>
          <w:bCs/>
          <w:color w:val="00B050"/>
        </w:rPr>
        <w:t xml:space="preserve"> from the approved </w:t>
      </w:r>
      <w:r>
        <w:rPr>
          <w:bCs/>
          <w:color w:val="00B050"/>
        </w:rPr>
        <w:t>FPI</w:t>
      </w:r>
      <w:r w:rsidRPr="00ED0A33">
        <w:rPr>
          <w:bCs/>
          <w:color w:val="00B050"/>
        </w:rPr>
        <w:t xml:space="preserve"> Plan (A0</w:t>
      </w:r>
      <w:r>
        <w:rPr>
          <w:bCs/>
          <w:color w:val="00B050"/>
        </w:rPr>
        <w:t>14P</w:t>
      </w:r>
      <w:r w:rsidRPr="00ED0A33">
        <w:rPr>
          <w:bCs/>
          <w:color w:val="00B050"/>
        </w:rPr>
        <w:t>-##)</w:t>
      </w:r>
      <w:r>
        <w:rPr>
          <w:bCs/>
          <w:color w:val="00B050"/>
        </w:rPr>
        <w:t xml:space="preserve"> or are recording errors</w:t>
      </w:r>
      <w:r w:rsidRPr="00ED0A33">
        <w:rPr>
          <w:bCs/>
          <w:color w:val="00B050"/>
        </w:rPr>
        <w:t>:</w:t>
      </w:r>
    </w:p>
    <w:p w14:paraId="4B138008" w14:textId="77777777" w:rsidR="00531B95" w:rsidRPr="00ED0A33" w:rsidRDefault="00531B95" w:rsidP="00531B95">
      <w:pPr>
        <w:rPr>
          <w:bCs/>
          <w:color w:val="00B050"/>
        </w:rPr>
      </w:pPr>
    </w:p>
    <w:p w14:paraId="4623813E" w14:textId="77777777" w:rsidR="00531B95" w:rsidRPr="00ED0A33" w:rsidRDefault="00531B95" w:rsidP="00531B95">
      <w:pPr>
        <w:pStyle w:val="ListParagraph"/>
        <w:numPr>
          <w:ilvl w:val="0"/>
          <w:numId w:val="14"/>
        </w:numPr>
        <w:tabs>
          <w:tab w:val="num" w:pos="720"/>
        </w:tabs>
        <w:jc w:val="both"/>
        <w:rPr>
          <w:color w:val="00B050"/>
        </w:rPr>
      </w:pPr>
      <w:r w:rsidRPr="00ED0A33">
        <w:rPr>
          <w:color w:val="00B050"/>
        </w:rPr>
        <w:t xml:space="preserve">Change: </w:t>
      </w:r>
    </w:p>
    <w:p w14:paraId="5B2210DF" w14:textId="77777777" w:rsidR="00531B95" w:rsidRPr="00ED0A33" w:rsidRDefault="00531B95" w:rsidP="00531B95">
      <w:pPr>
        <w:pStyle w:val="ListParagraph"/>
        <w:jc w:val="both"/>
        <w:rPr>
          <w:color w:val="00B050"/>
        </w:rPr>
      </w:pPr>
      <w:r w:rsidRPr="00ED0A33">
        <w:rPr>
          <w:color w:val="00B050"/>
        </w:rPr>
        <w:t xml:space="preserve">Reason for Change:  </w:t>
      </w:r>
    </w:p>
    <w:p w14:paraId="44EE23B0" w14:textId="77777777" w:rsidR="00531B95" w:rsidRPr="00ED0A33" w:rsidRDefault="00531B95" w:rsidP="00531B95">
      <w:pPr>
        <w:tabs>
          <w:tab w:val="num" w:pos="720"/>
        </w:tabs>
        <w:ind w:left="720" w:hanging="360"/>
        <w:jc w:val="both"/>
        <w:rPr>
          <w:color w:val="00B050"/>
        </w:rPr>
      </w:pPr>
    </w:p>
    <w:p w14:paraId="7EDBE742" w14:textId="77777777" w:rsidR="00531B95" w:rsidRPr="00ED0A33" w:rsidRDefault="00531B95" w:rsidP="00531B95">
      <w:pPr>
        <w:pStyle w:val="ListParagraph"/>
        <w:numPr>
          <w:ilvl w:val="0"/>
          <w:numId w:val="14"/>
        </w:numPr>
        <w:tabs>
          <w:tab w:val="num" w:pos="720"/>
        </w:tabs>
        <w:jc w:val="both"/>
        <w:rPr>
          <w:color w:val="00B050"/>
        </w:rPr>
      </w:pPr>
      <w:r w:rsidRPr="00ED0A33">
        <w:rPr>
          <w:color w:val="00B050"/>
        </w:rPr>
        <w:t xml:space="preserve">Change: </w:t>
      </w:r>
    </w:p>
    <w:p w14:paraId="5543C463" w14:textId="77777777" w:rsidR="00531B95" w:rsidRPr="00ED0A33" w:rsidRDefault="00531B95" w:rsidP="00531B95">
      <w:pPr>
        <w:pStyle w:val="ListParagraph"/>
        <w:tabs>
          <w:tab w:val="num" w:pos="720"/>
        </w:tabs>
        <w:jc w:val="both"/>
        <w:rPr>
          <w:color w:val="00B050"/>
        </w:rPr>
      </w:pPr>
      <w:r w:rsidRPr="00ED0A33">
        <w:rPr>
          <w:color w:val="00B050"/>
        </w:rPr>
        <w:t>Reason for Change:</w:t>
      </w:r>
    </w:p>
    <w:p w14:paraId="23D1FC15" w14:textId="77777777" w:rsidR="00531B95" w:rsidRPr="0092680C" w:rsidRDefault="00531B95" w:rsidP="00531B95">
      <w:pPr>
        <w:rPr>
          <w:bCs/>
        </w:rPr>
      </w:pPr>
    </w:p>
    <w:p w14:paraId="49C07D9B" w14:textId="77777777" w:rsidR="00531B95" w:rsidRDefault="00531B95" w:rsidP="00531B95">
      <w:pPr>
        <w:jc w:val="both"/>
        <w:rPr>
          <w:bCs/>
        </w:rPr>
      </w:pPr>
      <w:bookmarkStart w:id="34" w:name="_Ref121807979"/>
      <w:r w:rsidRPr="0026764F">
        <w:t xml:space="preserve">Actual recorded Test and Inspection data records are included in </w:t>
      </w:r>
      <w:r>
        <w:t>Appendix A</w:t>
      </w:r>
      <w:r w:rsidRPr="0026764F">
        <w:t>.</w:t>
      </w:r>
      <w:r w:rsidRPr="00D03B30">
        <w:rPr>
          <w:color w:val="FF0000"/>
        </w:rPr>
        <w:t xml:space="preserve"> </w:t>
      </w:r>
      <w:bookmarkEnd w:id="34"/>
      <w:r>
        <w:rPr>
          <w:bCs/>
        </w:rPr>
        <w:t xml:space="preserve">The </w:t>
      </w:r>
      <w:r w:rsidRPr="00DA51EC">
        <w:rPr>
          <w:bCs/>
        </w:rPr>
        <w:t>results obtained are true and accurate.</w:t>
      </w:r>
      <w:r>
        <w:rPr>
          <w:bCs/>
        </w:rPr>
        <w:t xml:space="preserve"> </w:t>
      </w:r>
      <w:r w:rsidRPr="00175AFE">
        <w:rPr>
          <w:bCs/>
        </w:rPr>
        <w:t xml:space="preserve">The test conductor, suppler management representative, </w:t>
      </w:r>
      <w:r w:rsidRPr="00E21F09">
        <w:rPr>
          <w:bCs/>
          <w:color w:val="00B050"/>
        </w:rPr>
        <w:t>GD- OTS witness, and Government witness</w:t>
      </w:r>
      <w:r w:rsidRPr="00175AFE">
        <w:rPr>
          <w:bCs/>
        </w:rPr>
        <w:t xml:space="preserve"> sig</w:t>
      </w:r>
      <w:r w:rsidRPr="00667FF6">
        <w:rPr>
          <w:bCs/>
        </w:rPr>
        <w:t>natures are included in the report</w:t>
      </w:r>
      <w:r>
        <w:rPr>
          <w:bCs/>
        </w:rPr>
        <w:t>.</w:t>
      </w:r>
    </w:p>
    <w:p w14:paraId="789F8430" w14:textId="77777777" w:rsidR="00531B95" w:rsidRDefault="00531B95" w:rsidP="00531B95">
      <w:pPr>
        <w:jc w:val="both"/>
        <w:rPr>
          <w:bCs/>
        </w:rPr>
      </w:pPr>
    </w:p>
    <w:p w14:paraId="351495F3" w14:textId="77777777" w:rsidR="00FC48AC" w:rsidRDefault="00FC48AC" w:rsidP="00CA6A85">
      <w:pPr>
        <w:pStyle w:val="Heading1"/>
        <w:pageBreakBefore w:val="0"/>
        <w:spacing w:before="240"/>
      </w:pPr>
      <w:bookmarkStart w:id="35" w:name="_Toc138407290"/>
      <w:bookmarkStart w:id="36" w:name="_Toc318101997"/>
      <w:r>
        <w:t>Production lot number effect</w:t>
      </w:r>
      <w:bookmarkEnd w:id="35"/>
    </w:p>
    <w:p w14:paraId="5A250488" w14:textId="77777777" w:rsidR="00531B95" w:rsidRPr="00943A9D" w:rsidRDefault="00531B95" w:rsidP="00531B95">
      <w:pPr>
        <w:pStyle w:val="BodyText"/>
        <w:ind w:firstLine="0"/>
        <w:rPr>
          <w:i/>
        </w:rPr>
      </w:pPr>
      <w:r w:rsidRPr="00943A9D">
        <w:rPr>
          <w:i/>
          <w:color w:val="00B050"/>
        </w:rPr>
        <w:t>Copy lot number interfix effect from the approved plan.</w:t>
      </w:r>
    </w:p>
    <w:p w14:paraId="592BB1F1" w14:textId="77777777" w:rsidR="00531B95" w:rsidRDefault="00531B95" w:rsidP="00531B95">
      <w:pPr>
        <w:pStyle w:val="BodyText"/>
        <w:spacing w:before="0"/>
        <w:ind w:firstLine="0"/>
        <w:jc w:val="left"/>
      </w:pPr>
    </w:p>
    <w:p w14:paraId="351495F5" w14:textId="77777777" w:rsidR="001F2132" w:rsidRDefault="009E7E6F" w:rsidP="00CA6A85">
      <w:pPr>
        <w:pStyle w:val="Heading1"/>
        <w:pageBreakBefore w:val="0"/>
        <w:spacing w:before="240"/>
      </w:pPr>
      <w:bookmarkStart w:id="37" w:name="_Toc138407291"/>
      <w:r>
        <w:t xml:space="preserve">summary, </w:t>
      </w:r>
      <w:r w:rsidR="004A7427">
        <w:t>Conclusion and recommendation</w:t>
      </w:r>
      <w:bookmarkEnd w:id="36"/>
      <w:bookmarkEnd w:id="37"/>
    </w:p>
    <w:p w14:paraId="40302BFE" w14:textId="77777777" w:rsidR="00531B95" w:rsidRDefault="00531B95" w:rsidP="00531B95">
      <w:pPr>
        <w:rPr>
          <w:bCs/>
        </w:rPr>
      </w:pPr>
      <w:r>
        <w:rPr>
          <w:bCs/>
        </w:rPr>
        <w:t xml:space="preserve">All tests/inspections specified in the approved plan have been validated during the execution of test. </w:t>
      </w:r>
    </w:p>
    <w:p w14:paraId="13147689" w14:textId="77777777" w:rsidR="00531B95" w:rsidRDefault="00531B95" w:rsidP="00531B95">
      <w:pPr>
        <w:rPr>
          <w:bCs/>
        </w:rPr>
      </w:pPr>
    </w:p>
    <w:p w14:paraId="13140F48" w14:textId="07B56022" w:rsidR="00531B95" w:rsidRPr="0084122D" w:rsidRDefault="00531B95" w:rsidP="00531B95">
      <w:pPr>
        <w:autoSpaceDE w:val="0"/>
        <w:autoSpaceDN w:val="0"/>
        <w:adjustRightInd w:val="0"/>
        <w:rPr>
          <w:color w:val="000000" w:themeColor="text1"/>
        </w:rPr>
      </w:pPr>
      <w:r w:rsidRPr="00274BEA">
        <w:rPr>
          <w:bCs/>
        </w:rPr>
        <w:t xml:space="preserve">The </w:t>
      </w:r>
      <w:r w:rsidRPr="00531B95">
        <w:rPr>
          <w:bCs/>
          <w:color w:val="000000" w:themeColor="text1"/>
        </w:rPr>
        <w:t>FPI</w:t>
      </w:r>
      <w:r w:rsidRPr="00274BEA">
        <w:rPr>
          <w:bCs/>
        </w:rPr>
        <w:t xml:space="preserve"> results demonstrate the </w:t>
      </w:r>
      <w:r w:rsidRPr="005A72B4">
        <w:rPr>
          <w:bCs/>
          <w:color w:val="00B050"/>
        </w:rPr>
        <w:t xml:space="preserve">Part Number, </w:t>
      </w:r>
      <w:r>
        <w:rPr>
          <w:bCs/>
          <w:color w:val="00B050"/>
        </w:rPr>
        <w:t xml:space="preserve">Part </w:t>
      </w:r>
      <w:r w:rsidRPr="005A72B4">
        <w:rPr>
          <w:bCs/>
          <w:color w:val="00B050"/>
        </w:rPr>
        <w:t>Description</w:t>
      </w:r>
      <w:r>
        <w:rPr>
          <w:bCs/>
        </w:rPr>
        <w:t>,</w:t>
      </w:r>
      <w:r w:rsidRPr="00274BEA">
        <w:rPr>
          <w:bCs/>
        </w:rPr>
        <w:t xml:space="preserve"> meets all validation requirements. GD-OTS approves this test report </w:t>
      </w:r>
      <w:r>
        <w:rPr>
          <w:bCs/>
        </w:rPr>
        <w:t xml:space="preserve">to incorporate the validated changes for the </w:t>
      </w:r>
      <w:r>
        <w:rPr>
          <w:bCs/>
          <w:color w:val="00B050"/>
        </w:rPr>
        <w:t xml:space="preserve">Part </w:t>
      </w:r>
      <w:r w:rsidRPr="005A72B4">
        <w:rPr>
          <w:bCs/>
          <w:color w:val="00B050"/>
        </w:rPr>
        <w:t>Description</w:t>
      </w:r>
      <w:r w:rsidRPr="00274BEA">
        <w:rPr>
          <w:bCs/>
        </w:rPr>
        <w:t xml:space="preserve"> manufactured </w:t>
      </w:r>
      <w:r>
        <w:rPr>
          <w:bCs/>
        </w:rPr>
        <w:t xml:space="preserve">by </w:t>
      </w:r>
      <w:r w:rsidRPr="00E21F09">
        <w:rPr>
          <w:bCs/>
          <w:color w:val="00B050"/>
        </w:rPr>
        <w:t xml:space="preserve">Supplier/Facility </w:t>
      </w:r>
      <w:r w:rsidRPr="0060047A">
        <w:rPr>
          <w:bCs/>
          <w:color w:val="00B050"/>
        </w:rPr>
        <w:t>Name</w:t>
      </w:r>
      <w:r>
        <w:rPr>
          <w:bCs/>
        </w:rPr>
        <w:t xml:space="preserve"> in the Qualified Baseline.</w:t>
      </w:r>
    </w:p>
    <w:p w14:paraId="35149626" w14:textId="77777777" w:rsidR="00D84FBB" w:rsidRDefault="00D84FBB">
      <w:pPr>
        <w:rPr>
          <w:bCs/>
        </w:rPr>
      </w:pPr>
      <w:r>
        <w:rPr>
          <w:bCs/>
        </w:rPr>
        <w:br w:type="page"/>
      </w:r>
    </w:p>
    <w:p w14:paraId="04262671" w14:textId="77777777" w:rsidR="00926403" w:rsidRDefault="00926403" w:rsidP="00531B95">
      <w:pPr>
        <w:jc w:val="center"/>
        <w:rPr>
          <w:b/>
          <w:bCs/>
        </w:rPr>
      </w:pPr>
    </w:p>
    <w:p w14:paraId="7769E1EA" w14:textId="77777777" w:rsidR="00531B95" w:rsidRPr="00531B95" w:rsidRDefault="00531B95" w:rsidP="00087806">
      <w:pPr>
        <w:pStyle w:val="Caption"/>
      </w:pPr>
      <w:bookmarkStart w:id="38" w:name="_Toc44487000"/>
      <w:bookmarkStart w:id="39" w:name="_Toc54089071"/>
      <w:bookmarkStart w:id="40" w:name="_Toc54169327"/>
      <w:r w:rsidRPr="00531B95">
        <w:t xml:space="preserve">Appendix </w:t>
      </w:r>
      <w:r>
        <w:fldChar w:fldCharType="begin"/>
      </w:r>
      <w:r>
        <w:instrText xml:space="preserve"> SEQ Appendix \* ALPHABETIC </w:instrText>
      </w:r>
      <w:r>
        <w:fldChar w:fldCharType="separate"/>
      </w:r>
      <w:r w:rsidRPr="00531B95">
        <w:t>A</w:t>
      </w:r>
      <w:r>
        <w:fldChar w:fldCharType="end"/>
      </w:r>
      <w:r w:rsidRPr="00531B95">
        <w:t>. Master Test List Data Sheets</w:t>
      </w:r>
      <w:bookmarkStart w:id="41" w:name="_Toc417653295"/>
      <w:bookmarkEnd w:id="38"/>
      <w:bookmarkEnd w:id="39"/>
      <w:bookmarkEnd w:id="40"/>
    </w:p>
    <w:tbl>
      <w:tblPr>
        <w:tblStyle w:val="TableGrid"/>
        <w:tblW w:w="9535" w:type="dxa"/>
        <w:jc w:val="center"/>
        <w:tblLook w:val="04A0" w:firstRow="1" w:lastRow="0" w:firstColumn="1" w:lastColumn="0" w:noHBand="0" w:noVBand="1"/>
      </w:tblPr>
      <w:tblGrid>
        <w:gridCol w:w="1975"/>
        <w:gridCol w:w="5580"/>
        <w:gridCol w:w="1980"/>
      </w:tblGrid>
      <w:tr w:rsidR="00531B95" w:rsidRPr="00C53850" w14:paraId="1B8F2230" w14:textId="77777777" w:rsidTr="00BA6707">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bookmarkEnd w:id="41"/>
          <w:p w14:paraId="340CC478" w14:textId="77777777" w:rsidR="00531B95" w:rsidRPr="00C53850" w:rsidRDefault="00531B95" w:rsidP="00531B95">
            <w:pPr>
              <w:spacing w:before="60" w:after="60"/>
              <w:ind w:left="-23"/>
              <w:jc w:val="center"/>
            </w:pPr>
            <w:r w:rsidRPr="00C53850">
              <w:t>Number</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68DA102D" w14:textId="77777777" w:rsidR="00531B95" w:rsidRPr="00C53850" w:rsidRDefault="00531B95" w:rsidP="00531B95">
            <w:pPr>
              <w:spacing w:before="60" w:after="60"/>
              <w:ind w:left="-108"/>
              <w:jc w:val="center"/>
            </w:pPr>
            <w:r w:rsidRPr="00C53850">
              <w:t>Description</w:t>
            </w:r>
          </w:p>
        </w:tc>
        <w:tc>
          <w:tcPr>
            <w:tcW w:w="1980" w:type="dxa"/>
            <w:tcBorders>
              <w:top w:val="single" w:sz="4" w:space="0" w:color="000000"/>
              <w:left w:val="single" w:sz="4" w:space="0" w:color="000000"/>
              <w:bottom w:val="single" w:sz="4" w:space="0" w:color="000000"/>
              <w:right w:val="single" w:sz="4" w:space="0" w:color="000000"/>
            </w:tcBorders>
            <w:vAlign w:val="center"/>
            <w:hideMark/>
          </w:tcPr>
          <w:p w14:paraId="10AB6D5C" w14:textId="77777777" w:rsidR="00531B95" w:rsidRPr="00C53850" w:rsidRDefault="00531B95" w:rsidP="00531B95">
            <w:pPr>
              <w:spacing w:before="60" w:after="60"/>
              <w:ind w:left="-108"/>
              <w:jc w:val="center"/>
            </w:pPr>
            <w:r w:rsidRPr="00C53850">
              <w:t>File</w:t>
            </w:r>
          </w:p>
        </w:tc>
      </w:tr>
      <w:tr w:rsidR="00531B95" w:rsidRPr="00C53850" w14:paraId="30BEB1FD" w14:textId="77777777" w:rsidTr="00BA6707">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5D1F5504" w14:textId="77777777" w:rsidR="00531B95" w:rsidRPr="00C53850" w:rsidRDefault="00531B95" w:rsidP="00531B95">
            <w:pPr>
              <w:spacing w:before="60" w:after="60"/>
              <w:ind w:left="-108"/>
              <w:jc w:val="center"/>
            </w:pPr>
            <w:r w:rsidRPr="00C53850">
              <w:t>A1</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160D6288" w14:textId="77777777" w:rsidR="00531B95" w:rsidRPr="00C53850" w:rsidRDefault="00531B95" w:rsidP="00531B95">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1A89BA59" w14:textId="77777777" w:rsidR="00531B95" w:rsidRPr="00C53850" w:rsidRDefault="00531B95" w:rsidP="00531B95">
            <w:pPr>
              <w:spacing w:before="60" w:after="60"/>
              <w:ind w:left="-108"/>
              <w:jc w:val="center"/>
            </w:pPr>
          </w:p>
        </w:tc>
      </w:tr>
      <w:tr w:rsidR="00531B95" w:rsidRPr="00531B95" w14:paraId="0FFAD0EB" w14:textId="77777777" w:rsidTr="00BA6707">
        <w:trPr>
          <w:jc w:val="center"/>
        </w:trPr>
        <w:tc>
          <w:tcPr>
            <w:tcW w:w="1975" w:type="dxa"/>
            <w:tcBorders>
              <w:top w:val="single" w:sz="4" w:space="0" w:color="000000"/>
              <w:left w:val="single" w:sz="4" w:space="0" w:color="000000"/>
              <w:bottom w:val="single" w:sz="4" w:space="0" w:color="000000"/>
              <w:right w:val="single" w:sz="4" w:space="0" w:color="000000"/>
            </w:tcBorders>
            <w:vAlign w:val="center"/>
          </w:tcPr>
          <w:p w14:paraId="1EBEFF98" w14:textId="77777777" w:rsidR="00531B95" w:rsidRPr="00C53850" w:rsidRDefault="00531B95" w:rsidP="00531B95">
            <w:pPr>
              <w:spacing w:before="60" w:after="60"/>
              <w:ind w:left="-108"/>
              <w:jc w:val="center"/>
            </w:pPr>
          </w:p>
        </w:tc>
        <w:tc>
          <w:tcPr>
            <w:tcW w:w="5580" w:type="dxa"/>
            <w:tcBorders>
              <w:top w:val="single" w:sz="4" w:space="0" w:color="000000"/>
              <w:left w:val="single" w:sz="4" w:space="0" w:color="000000"/>
              <w:bottom w:val="single" w:sz="4" w:space="0" w:color="000000"/>
              <w:right w:val="single" w:sz="4" w:space="0" w:color="000000"/>
            </w:tcBorders>
            <w:vAlign w:val="center"/>
          </w:tcPr>
          <w:p w14:paraId="2060250A" w14:textId="77777777" w:rsidR="00531B95" w:rsidRPr="00C53850" w:rsidRDefault="00531B95" w:rsidP="00531B95">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2379BAAA" w14:textId="77777777" w:rsidR="00531B95" w:rsidRPr="00C53850" w:rsidRDefault="00531B95" w:rsidP="00531B95">
            <w:pPr>
              <w:spacing w:before="60" w:after="60"/>
              <w:ind w:left="-108"/>
              <w:jc w:val="center"/>
            </w:pPr>
          </w:p>
        </w:tc>
      </w:tr>
    </w:tbl>
    <w:p w14:paraId="242D93F3" w14:textId="77777777" w:rsidR="00531B95" w:rsidRPr="00531B95" w:rsidRDefault="00531B95" w:rsidP="00531B95">
      <w:pPr>
        <w:autoSpaceDE w:val="0"/>
        <w:autoSpaceDN w:val="0"/>
        <w:adjustRightInd w:val="0"/>
        <w:jc w:val="center"/>
      </w:pPr>
    </w:p>
    <w:p w14:paraId="03919D2F" w14:textId="77777777" w:rsidR="00531B95" w:rsidRPr="00531B95" w:rsidRDefault="00531B95" w:rsidP="00531B95">
      <w:pPr>
        <w:autoSpaceDE w:val="0"/>
        <w:autoSpaceDN w:val="0"/>
        <w:adjustRightInd w:val="0"/>
        <w:jc w:val="center"/>
      </w:pPr>
    </w:p>
    <w:p w14:paraId="0447C7A1" w14:textId="77777777" w:rsidR="00531B95" w:rsidRPr="00531B95" w:rsidRDefault="00531B95" w:rsidP="00531B95">
      <w:pPr>
        <w:autoSpaceDE w:val="0"/>
        <w:autoSpaceDN w:val="0"/>
        <w:adjustRightInd w:val="0"/>
        <w:jc w:val="center"/>
      </w:pPr>
    </w:p>
    <w:p w14:paraId="50C21DC4" w14:textId="26D32EAF" w:rsidR="00531B95" w:rsidRDefault="00531B95" w:rsidP="00087806">
      <w:pPr>
        <w:pStyle w:val="Caption"/>
      </w:pPr>
      <w:bookmarkStart w:id="42" w:name="_Toc410143215"/>
      <w:bookmarkStart w:id="43" w:name="_Toc44487001"/>
      <w:bookmarkStart w:id="44" w:name="_Toc54089072"/>
      <w:bookmarkStart w:id="45" w:name="_Toc54169328"/>
      <w:r w:rsidRPr="00531B95">
        <w:t xml:space="preserve">Appendix </w:t>
      </w:r>
      <w:r>
        <w:fldChar w:fldCharType="begin"/>
      </w:r>
      <w:r>
        <w:instrText xml:space="preserve"> SEQ Appendix \* ALPHABETIC </w:instrText>
      </w:r>
      <w:r>
        <w:fldChar w:fldCharType="separate"/>
      </w:r>
      <w:r w:rsidRPr="00531B95">
        <w:t>B</w:t>
      </w:r>
      <w:r>
        <w:fldChar w:fldCharType="end"/>
      </w:r>
      <w:r w:rsidRPr="00531B95">
        <w:t xml:space="preserve">. </w:t>
      </w:r>
      <w:bookmarkEnd w:id="42"/>
      <w:r w:rsidRPr="00531B95">
        <w:t>Ballooned Drawing</w:t>
      </w:r>
      <w:bookmarkEnd w:id="43"/>
      <w:bookmarkEnd w:id="44"/>
      <w:bookmarkEnd w:id="45"/>
    </w:p>
    <w:p w14:paraId="2026A9A4" w14:textId="77777777" w:rsidR="00F60644" w:rsidRPr="00D44904" w:rsidRDefault="00F60644" w:rsidP="00F60644">
      <w:pPr>
        <w:keepNext/>
        <w:spacing w:after="60"/>
        <w:jc w:val="center"/>
        <w:rPr>
          <w:i/>
          <w:color w:val="00B050"/>
          <w:sz w:val="20"/>
          <w:szCs w:val="20"/>
        </w:rPr>
      </w:pPr>
      <w:r w:rsidRPr="00D44904">
        <w:rPr>
          <w:i/>
          <w:color w:val="00B050"/>
          <w:sz w:val="20"/>
          <w:szCs w:val="20"/>
        </w:rPr>
        <w:t xml:space="preserve">Please check the Distribution Statement of the drawing(s) to be included. Do not include any </w:t>
      </w:r>
      <w:r w:rsidRPr="00D44904">
        <w:rPr>
          <w:i/>
          <w:color w:val="00B050"/>
          <w:sz w:val="20"/>
          <w:szCs w:val="20"/>
        </w:rPr>
        <w:br/>
        <w:t>document(s) that are of a more restrictive nature than the distribution statement of this plan.</w:t>
      </w:r>
    </w:p>
    <w:tbl>
      <w:tblPr>
        <w:tblStyle w:val="TableGrid"/>
        <w:tblW w:w="9535" w:type="dxa"/>
        <w:jc w:val="center"/>
        <w:tblLook w:val="04A0" w:firstRow="1" w:lastRow="0" w:firstColumn="1" w:lastColumn="0" w:noHBand="0" w:noVBand="1"/>
      </w:tblPr>
      <w:tblGrid>
        <w:gridCol w:w="1975"/>
        <w:gridCol w:w="5580"/>
        <w:gridCol w:w="1980"/>
      </w:tblGrid>
      <w:tr w:rsidR="00531B95" w:rsidRPr="00C53850" w14:paraId="41978172" w14:textId="77777777" w:rsidTr="00BA6707">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41FCBD79" w14:textId="77777777" w:rsidR="00531B95" w:rsidRPr="00C53850" w:rsidRDefault="00531B95" w:rsidP="00531B95">
            <w:pPr>
              <w:spacing w:before="60" w:after="60"/>
              <w:ind w:left="-23"/>
              <w:jc w:val="center"/>
            </w:pPr>
            <w:r w:rsidRPr="00C53850">
              <w:t>Number</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17FD998F" w14:textId="77777777" w:rsidR="00531B95" w:rsidRPr="00C53850" w:rsidRDefault="00531B95" w:rsidP="00531B95">
            <w:pPr>
              <w:spacing w:before="60" w:after="60"/>
              <w:ind w:left="-108"/>
              <w:jc w:val="center"/>
            </w:pPr>
            <w:r w:rsidRPr="00C53850">
              <w:t>Description</w:t>
            </w:r>
          </w:p>
        </w:tc>
        <w:tc>
          <w:tcPr>
            <w:tcW w:w="1980" w:type="dxa"/>
            <w:tcBorders>
              <w:top w:val="single" w:sz="4" w:space="0" w:color="000000"/>
              <w:left w:val="single" w:sz="4" w:space="0" w:color="000000"/>
              <w:bottom w:val="single" w:sz="4" w:space="0" w:color="000000"/>
              <w:right w:val="single" w:sz="4" w:space="0" w:color="000000"/>
            </w:tcBorders>
            <w:vAlign w:val="center"/>
            <w:hideMark/>
          </w:tcPr>
          <w:p w14:paraId="76F8CB2D" w14:textId="77777777" w:rsidR="00531B95" w:rsidRPr="00C53850" w:rsidRDefault="00531B95" w:rsidP="00531B95">
            <w:pPr>
              <w:spacing w:before="60" w:after="60"/>
              <w:ind w:left="-108"/>
              <w:jc w:val="center"/>
            </w:pPr>
            <w:r w:rsidRPr="00C53850">
              <w:t>File</w:t>
            </w:r>
          </w:p>
        </w:tc>
      </w:tr>
      <w:tr w:rsidR="00531B95" w:rsidRPr="00C53850" w14:paraId="2CA358F2" w14:textId="77777777" w:rsidTr="00BA6707">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6C4DD53E" w14:textId="77777777" w:rsidR="00531B95" w:rsidRPr="00C53850" w:rsidRDefault="00531B95" w:rsidP="00531B95">
            <w:pPr>
              <w:spacing w:before="60" w:after="60"/>
              <w:ind w:left="-108"/>
              <w:jc w:val="center"/>
            </w:pPr>
            <w:r w:rsidRPr="00C53850">
              <w:t>B1</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00FA9BC5" w14:textId="77777777" w:rsidR="00531B95" w:rsidRPr="00C53850" w:rsidRDefault="00531B95" w:rsidP="00531B95">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29368BF1" w14:textId="77777777" w:rsidR="00531B95" w:rsidRPr="00C53850" w:rsidRDefault="00531B95" w:rsidP="00531B95">
            <w:pPr>
              <w:spacing w:before="60" w:after="60"/>
              <w:ind w:left="-108"/>
              <w:jc w:val="center"/>
            </w:pPr>
          </w:p>
        </w:tc>
      </w:tr>
      <w:tr w:rsidR="00531B95" w:rsidRPr="00531B95" w14:paraId="4241A973" w14:textId="77777777" w:rsidTr="00BA6707">
        <w:trPr>
          <w:jc w:val="center"/>
        </w:trPr>
        <w:tc>
          <w:tcPr>
            <w:tcW w:w="1975" w:type="dxa"/>
            <w:tcBorders>
              <w:top w:val="single" w:sz="4" w:space="0" w:color="000000"/>
              <w:left w:val="single" w:sz="4" w:space="0" w:color="000000"/>
              <w:bottom w:val="single" w:sz="4" w:space="0" w:color="000000"/>
              <w:right w:val="single" w:sz="4" w:space="0" w:color="000000"/>
            </w:tcBorders>
            <w:vAlign w:val="center"/>
          </w:tcPr>
          <w:p w14:paraId="11980A54" w14:textId="77777777" w:rsidR="00531B95" w:rsidRPr="00C53850" w:rsidRDefault="00531B95" w:rsidP="00531B95">
            <w:pPr>
              <w:spacing w:before="60" w:after="60"/>
              <w:ind w:left="-108"/>
              <w:jc w:val="center"/>
            </w:pPr>
          </w:p>
        </w:tc>
        <w:tc>
          <w:tcPr>
            <w:tcW w:w="5580" w:type="dxa"/>
            <w:tcBorders>
              <w:top w:val="single" w:sz="4" w:space="0" w:color="000000"/>
              <w:left w:val="single" w:sz="4" w:space="0" w:color="000000"/>
              <w:bottom w:val="single" w:sz="4" w:space="0" w:color="000000"/>
              <w:right w:val="single" w:sz="4" w:space="0" w:color="000000"/>
            </w:tcBorders>
            <w:vAlign w:val="center"/>
          </w:tcPr>
          <w:p w14:paraId="10D10283" w14:textId="77777777" w:rsidR="00531B95" w:rsidRPr="00C53850" w:rsidRDefault="00531B95" w:rsidP="00531B95">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3D5A0A15" w14:textId="77777777" w:rsidR="00531B95" w:rsidRPr="00C53850" w:rsidRDefault="00531B95" w:rsidP="00531B95">
            <w:pPr>
              <w:spacing w:before="60" w:after="60"/>
              <w:ind w:left="-108"/>
              <w:jc w:val="center"/>
            </w:pPr>
          </w:p>
        </w:tc>
      </w:tr>
    </w:tbl>
    <w:p w14:paraId="6C0E6C74" w14:textId="77777777" w:rsidR="00531B95" w:rsidRPr="00531B95" w:rsidRDefault="00531B95" w:rsidP="00531B95">
      <w:pPr>
        <w:jc w:val="center"/>
        <w:rPr>
          <w:b/>
          <w:bCs/>
        </w:rPr>
      </w:pPr>
    </w:p>
    <w:p w14:paraId="00638984" w14:textId="77777777" w:rsidR="00531B95" w:rsidRPr="00531B95" w:rsidRDefault="00531B95" w:rsidP="00531B95">
      <w:pPr>
        <w:jc w:val="center"/>
        <w:rPr>
          <w:b/>
          <w:bCs/>
        </w:rPr>
      </w:pPr>
    </w:p>
    <w:p w14:paraId="059F4BAC" w14:textId="77777777" w:rsidR="00531B95" w:rsidRPr="00531B95" w:rsidRDefault="00531B95" w:rsidP="00531B95">
      <w:pPr>
        <w:jc w:val="center"/>
        <w:rPr>
          <w:b/>
          <w:bCs/>
        </w:rPr>
      </w:pPr>
    </w:p>
    <w:p w14:paraId="4B26BA3C" w14:textId="77777777" w:rsidR="00531B95" w:rsidRPr="00531B95" w:rsidRDefault="00531B95" w:rsidP="00087806">
      <w:pPr>
        <w:pStyle w:val="Caption"/>
      </w:pPr>
      <w:bookmarkStart w:id="46" w:name="_Toc410143216"/>
      <w:bookmarkStart w:id="47" w:name="_Toc44487002"/>
      <w:bookmarkStart w:id="48" w:name="_Toc54089073"/>
      <w:bookmarkStart w:id="49" w:name="_Toc54169329"/>
      <w:r w:rsidRPr="00531B95">
        <w:t xml:space="preserve">Appendix </w:t>
      </w:r>
      <w:r>
        <w:fldChar w:fldCharType="begin"/>
      </w:r>
      <w:r>
        <w:instrText xml:space="preserve"> SEQ Appendix \* ALPHABETIC </w:instrText>
      </w:r>
      <w:r>
        <w:fldChar w:fldCharType="separate"/>
      </w:r>
      <w:r w:rsidRPr="00531B95">
        <w:t>C</w:t>
      </w:r>
      <w:r>
        <w:fldChar w:fldCharType="end"/>
      </w:r>
      <w:r w:rsidRPr="00531B95">
        <w:t xml:space="preserve">. </w:t>
      </w:r>
      <w:r w:rsidRPr="00531B95">
        <w:rPr>
          <w:color w:val="00B050"/>
        </w:rPr>
        <w:t>Additional Supporting Documentation</w:t>
      </w:r>
      <w:bookmarkEnd w:id="46"/>
      <w:bookmarkEnd w:id="47"/>
      <w:bookmarkEnd w:id="48"/>
      <w:bookmarkEnd w:id="49"/>
    </w:p>
    <w:tbl>
      <w:tblPr>
        <w:tblStyle w:val="TableGrid"/>
        <w:tblW w:w="9535" w:type="dxa"/>
        <w:jc w:val="center"/>
        <w:tblLook w:val="04A0" w:firstRow="1" w:lastRow="0" w:firstColumn="1" w:lastColumn="0" w:noHBand="0" w:noVBand="1"/>
      </w:tblPr>
      <w:tblGrid>
        <w:gridCol w:w="1975"/>
        <w:gridCol w:w="5580"/>
        <w:gridCol w:w="1980"/>
      </w:tblGrid>
      <w:tr w:rsidR="00531B95" w:rsidRPr="00C53850" w14:paraId="1AA73D08" w14:textId="77777777" w:rsidTr="00BA6707">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27C37337" w14:textId="77777777" w:rsidR="00531B95" w:rsidRPr="00C53850" w:rsidRDefault="00531B95" w:rsidP="00531B95">
            <w:pPr>
              <w:spacing w:before="60" w:after="60"/>
              <w:ind w:left="-23"/>
              <w:jc w:val="center"/>
            </w:pPr>
            <w:r w:rsidRPr="00C53850">
              <w:t>Number</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1027C965" w14:textId="77777777" w:rsidR="00531B95" w:rsidRPr="00C53850" w:rsidRDefault="00531B95" w:rsidP="00531B95">
            <w:pPr>
              <w:spacing w:before="60" w:after="60"/>
              <w:ind w:left="-108"/>
              <w:jc w:val="center"/>
            </w:pPr>
            <w:r w:rsidRPr="00C53850">
              <w:t>Description</w:t>
            </w:r>
          </w:p>
        </w:tc>
        <w:tc>
          <w:tcPr>
            <w:tcW w:w="1980" w:type="dxa"/>
            <w:tcBorders>
              <w:top w:val="single" w:sz="4" w:space="0" w:color="000000"/>
              <w:left w:val="single" w:sz="4" w:space="0" w:color="000000"/>
              <w:bottom w:val="single" w:sz="4" w:space="0" w:color="000000"/>
              <w:right w:val="single" w:sz="4" w:space="0" w:color="000000"/>
            </w:tcBorders>
            <w:vAlign w:val="center"/>
            <w:hideMark/>
          </w:tcPr>
          <w:p w14:paraId="6165D4F2" w14:textId="77777777" w:rsidR="00531B95" w:rsidRPr="00C53850" w:rsidRDefault="00531B95" w:rsidP="00531B95">
            <w:pPr>
              <w:spacing w:before="60" w:after="60"/>
              <w:ind w:left="-108"/>
              <w:jc w:val="center"/>
            </w:pPr>
            <w:r w:rsidRPr="00C53850">
              <w:t>File</w:t>
            </w:r>
          </w:p>
        </w:tc>
      </w:tr>
      <w:tr w:rsidR="00531B95" w:rsidRPr="00C53850" w14:paraId="3EADBE94" w14:textId="77777777" w:rsidTr="00BA6707">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1CDD0BB7" w14:textId="77777777" w:rsidR="00531B95" w:rsidRPr="00C53850" w:rsidRDefault="00531B95" w:rsidP="00531B95">
            <w:pPr>
              <w:spacing w:before="60" w:after="60"/>
              <w:ind w:left="-108"/>
              <w:jc w:val="center"/>
            </w:pPr>
            <w:r w:rsidRPr="00C53850">
              <w:t>C1</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67171A9C" w14:textId="77777777" w:rsidR="00531B95" w:rsidRPr="00C53850" w:rsidRDefault="00531B95" w:rsidP="00531B95">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7C64B62C" w14:textId="77777777" w:rsidR="00531B95" w:rsidRPr="00C53850" w:rsidRDefault="00531B95" w:rsidP="00531B95">
            <w:pPr>
              <w:spacing w:before="60" w:after="60"/>
              <w:ind w:left="-108"/>
              <w:jc w:val="center"/>
            </w:pPr>
          </w:p>
        </w:tc>
      </w:tr>
      <w:tr w:rsidR="00531B95" w:rsidRPr="00531B95" w14:paraId="781DE56A" w14:textId="77777777" w:rsidTr="00BA6707">
        <w:trPr>
          <w:jc w:val="center"/>
        </w:trPr>
        <w:tc>
          <w:tcPr>
            <w:tcW w:w="1975" w:type="dxa"/>
            <w:tcBorders>
              <w:top w:val="single" w:sz="4" w:space="0" w:color="000000"/>
              <w:left w:val="single" w:sz="4" w:space="0" w:color="000000"/>
              <w:bottom w:val="single" w:sz="4" w:space="0" w:color="000000"/>
              <w:right w:val="single" w:sz="4" w:space="0" w:color="000000"/>
            </w:tcBorders>
            <w:vAlign w:val="center"/>
          </w:tcPr>
          <w:p w14:paraId="2A7512B4" w14:textId="77777777" w:rsidR="00531B95" w:rsidRPr="00C53850" w:rsidRDefault="00531B95" w:rsidP="00531B95">
            <w:pPr>
              <w:spacing w:before="60" w:after="60"/>
              <w:ind w:left="-108"/>
              <w:jc w:val="center"/>
            </w:pPr>
          </w:p>
        </w:tc>
        <w:tc>
          <w:tcPr>
            <w:tcW w:w="5580" w:type="dxa"/>
            <w:tcBorders>
              <w:top w:val="single" w:sz="4" w:space="0" w:color="000000"/>
              <w:left w:val="single" w:sz="4" w:space="0" w:color="000000"/>
              <w:bottom w:val="single" w:sz="4" w:space="0" w:color="000000"/>
              <w:right w:val="single" w:sz="4" w:space="0" w:color="000000"/>
            </w:tcBorders>
            <w:vAlign w:val="center"/>
          </w:tcPr>
          <w:p w14:paraId="685B3C2F" w14:textId="77777777" w:rsidR="00531B95" w:rsidRPr="00C53850" w:rsidRDefault="00531B95" w:rsidP="00531B95">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0F20CB24" w14:textId="77777777" w:rsidR="00531B95" w:rsidRPr="00C53850" w:rsidRDefault="00531B95" w:rsidP="00531B95">
            <w:pPr>
              <w:spacing w:before="60" w:after="60"/>
              <w:ind w:left="-108"/>
              <w:jc w:val="center"/>
            </w:pPr>
          </w:p>
        </w:tc>
      </w:tr>
    </w:tbl>
    <w:p w14:paraId="2DF6FC55" w14:textId="77777777" w:rsidR="00531B95" w:rsidRPr="00531B95" w:rsidRDefault="00531B95" w:rsidP="00531B95">
      <w:pPr>
        <w:jc w:val="center"/>
      </w:pPr>
    </w:p>
    <w:p w14:paraId="773B2736" w14:textId="77777777" w:rsidR="00531B95" w:rsidRPr="00531B95" w:rsidRDefault="00531B95" w:rsidP="00531B95">
      <w:pPr>
        <w:jc w:val="center"/>
      </w:pPr>
    </w:p>
    <w:p w14:paraId="68253B89" w14:textId="77777777" w:rsidR="00531B95" w:rsidRDefault="00531B95" w:rsidP="00C53850">
      <w:pPr>
        <w:rPr>
          <w:b/>
          <w:bCs/>
        </w:rPr>
      </w:pPr>
    </w:p>
    <w:sectPr w:rsidR="00531B95" w:rsidSect="00EE77BD">
      <w:pgSz w:w="12240" w:h="15840" w:code="1"/>
      <w:pgMar w:top="1440" w:right="1440" w:bottom="1440" w:left="1440" w:header="720" w:footer="43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217A6D" w14:textId="77777777" w:rsidR="00B64F49" w:rsidRDefault="00B64F49">
      <w:r>
        <w:separator/>
      </w:r>
    </w:p>
  </w:endnote>
  <w:endnote w:type="continuationSeparator" w:id="0">
    <w:p w14:paraId="27C4C61B" w14:textId="77777777" w:rsidR="00B64F49" w:rsidRDefault="00B64F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Rage Italic">
    <w:panose1 w:val="03070502040507070304"/>
    <w:charset w:val="00"/>
    <w:family w:val="script"/>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GDunivlt">
    <w:altName w:val="Courier New"/>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5F24F7" w14:textId="77777777" w:rsidR="00D678D6" w:rsidRDefault="00D678D6">
    <w:pPr>
      <w:pStyle w:val="Footer"/>
      <w:spacing w:before="120" w:after="120"/>
      <w:jc w:val="center"/>
      <w:rPr>
        <w:sz w:val="20"/>
      </w:rPr>
    </w:pPr>
    <w:r>
      <w:rPr>
        <w:sz w:val="20"/>
      </w:rPr>
      <w:t xml:space="preserve">COPYRIGHT 2018 GENERAL DYNAMICS-OTS, INC.       </w:t>
    </w:r>
    <w:r w:rsidRPr="00321649">
      <w:rPr>
        <w:sz w:val="16"/>
        <w:szCs w:val="16"/>
      </w:rPr>
      <w:t>QS-TP-10.</w:t>
    </w:r>
    <w:r>
      <w:rPr>
        <w:sz w:val="16"/>
        <w:szCs w:val="16"/>
      </w:rPr>
      <w:t>6</w:t>
    </w:r>
    <w:r w:rsidRPr="00321649">
      <w:rPr>
        <w:sz w:val="16"/>
        <w:szCs w:val="16"/>
      </w:rPr>
      <w:t>.</w:t>
    </w:r>
    <w:r>
      <w:rPr>
        <w:sz w:val="16"/>
        <w:szCs w:val="16"/>
      </w:rPr>
      <w:t>3</w:t>
    </w:r>
    <w:r w:rsidRPr="00321649">
      <w:rPr>
        <w:sz w:val="16"/>
        <w:szCs w:val="16"/>
      </w:rPr>
      <w:t xml:space="preserve"> Rev </w:t>
    </w:r>
    <w:r>
      <w:rPr>
        <w:sz w:val="16"/>
        <w:szCs w:val="16"/>
      </w:rPr>
      <w:t>1 05/17/2018</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B5A7AD" w14:textId="77777777" w:rsidR="00C53850" w:rsidRDefault="00C53850" w:rsidP="00C53850">
    <w:pPr>
      <w:pStyle w:val="Footer"/>
      <w:jc w:val="left"/>
      <w:rPr>
        <w:rFonts w:ascii="Arial" w:eastAsiaTheme="minorHAnsi" w:hAnsi="Arial" w:cs="Arial"/>
        <w:sz w:val="16"/>
        <w:szCs w:val="16"/>
      </w:rPr>
    </w:pPr>
    <w:r>
      <w:rPr>
        <w:rFonts w:ascii="Arial" w:eastAsiaTheme="minorHAnsi" w:hAnsi="Arial" w:cs="Arial"/>
        <w:sz w:val="16"/>
        <w:szCs w:val="16"/>
      </w:rPr>
      <w:t>7037 Old Madison Pike, Ste 405</w:t>
    </w:r>
  </w:p>
  <w:p w14:paraId="6AEE5057" w14:textId="77777777" w:rsidR="00C53850" w:rsidRDefault="00C53850" w:rsidP="00C53850">
    <w:pPr>
      <w:pStyle w:val="Footer"/>
      <w:jc w:val="left"/>
      <w:rPr>
        <w:rFonts w:ascii="Arial" w:eastAsiaTheme="minorHAnsi" w:hAnsi="Arial" w:cs="Arial"/>
        <w:sz w:val="16"/>
        <w:szCs w:val="16"/>
      </w:rPr>
    </w:pPr>
    <w:r>
      <w:rPr>
        <w:rFonts w:ascii="Arial" w:eastAsiaTheme="minorHAnsi" w:hAnsi="Arial" w:cs="Arial"/>
        <w:sz w:val="16"/>
        <w:szCs w:val="16"/>
      </w:rPr>
      <w:t>Huntsville, AL 35806</w:t>
    </w:r>
  </w:p>
  <w:p w14:paraId="571E7010" w14:textId="5560EB49" w:rsidR="00352160" w:rsidRPr="00BD4D16" w:rsidRDefault="00352160" w:rsidP="00AE5643">
    <w:pPr>
      <w:pStyle w:val="Footer"/>
      <w:tabs>
        <w:tab w:val="clear" w:pos="9360"/>
      </w:tabs>
      <w:rPr>
        <w:rFonts w:ascii="Arial" w:eastAsiaTheme="minorHAnsi" w:hAnsi="Arial" w:cs="Arial"/>
        <w:sz w:val="16"/>
        <w:szCs w:val="16"/>
        <w:lang w:val="de-DE"/>
      </w:rPr>
    </w:pPr>
    <w:r w:rsidRPr="00BD4D16">
      <w:rPr>
        <w:rFonts w:ascii="Arial" w:eastAsiaTheme="minorHAnsi" w:hAnsi="Arial" w:cs="Arial"/>
        <w:sz w:val="16"/>
        <w:szCs w:val="16"/>
        <w:lang w:val="de-DE"/>
      </w:rPr>
      <w:t xml:space="preserve">Tel: </w:t>
    </w:r>
    <w:r w:rsidR="001B7464" w:rsidRPr="00BD4D16">
      <w:rPr>
        <w:rFonts w:ascii="Arial" w:eastAsiaTheme="minorHAnsi" w:hAnsi="Arial" w:cs="Arial"/>
        <w:sz w:val="16"/>
        <w:szCs w:val="16"/>
        <w:lang w:val="de-DE"/>
      </w:rPr>
      <w:t>938-900-8832</w:t>
    </w:r>
    <w:r w:rsidR="00AE5643" w:rsidRPr="00BD4D16">
      <w:rPr>
        <w:rFonts w:ascii="Arial" w:eastAsiaTheme="minorHAnsi" w:hAnsi="Arial" w:cs="Arial"/>
        <w:sz w:val="16"/>
        <w:szCs w:val="16"/>
        <w:lang w:val="de-DE"/>
      </w:rPr>
      <w:tab/>
    </w:r>
    <w:r w:rsidR="00AE5643" w:rsidRPr="00BD4D16">
      <w:rPr>
        <w:rFonts w:ascii="Arial" w:eastAsiaTheme="minorHAnsi" w:hAnsi="Arial" w:cs="Arial"/>
        <w:szCs w:val="24"/>
        <w:lang w:val="de-DE"/>
      </w:rPr>
      <w:t>CUI</w:t>
    </w:r>
  </w:p>
  <w:p w14:paraId="3514971C" w14:textId="45BDEE01" w:rsidR="00D678D6" w:rsidRPr="00BD4D16" w:rsidRDefault="00352160" w:rsidP="00352160">
    <w:pPr>
      <w:pStyle w:val="Footer"/>
      <w:jc w:val="left"/>
      <w:rPr>
        <w:rFonts w:asciiTheme="minorHAnsi" w:eastAsiaTheme="minorHAnsi" w:hAnsiTheme="minorHAnsi" w:cstheme="minorBidi"/>
        <w:sz w:val="22"/>
        <w:szCs w:val="22"/>
        <w:lang w:val="de-DE"/>
      </w:rPr>
    </w:pPr>
    <w:r w:rsidRPr="00BD4D16">
      <w:rPr>
        <w:rFonts w:ascii="Arial" w:eastAsiaTheme="minorHAnsi" w:hAnsi="Arial" w:cs="Arial"/>
        <w:sz w:val="16"/>
        <w:szCs w:val="16"/>
        <w:lang w:val="de-DE"/>
      </w:rPr>
      <w:t>Jay.dichard@gd-ots.co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7C0D4A" w14:textId="7685F332" w:rsidR="00431864" w:rsidRDefault="00431864" w:rsidP="00431864">
    <w:pPr>
      <w:pStyle w:val="Footer"/>
      <w:spacing w:before="120" w:after="60"/>
      <w:jc w:val="center"/>
      <w:rPr>
        <w:sz w:val="20"/>
      </w:rPr>
    </w:pPr>
    <w:r>
      <w:rPr>
        <w:sz w:val="20"/>
      </w:rPr>
      <w:t>COPYRIGHT 202</w:t>
    </w:r>
    <w:r w:rsidR="00BA1DB0">
      <w:rPr>
        <w:sz w:val="20"/>
      </w:rPr>
      <w:t>5</w:t>
    </w:r>
    <w:r>
      <w:rPr>
        <w:sz w:val="20"/>
      </w:rPr>
      <w:t xml:space="preserve"> GENERAL DYNAMICS-OTS, INC.</w:t>
    </w:r>
  </w:p>
  <w:p w14:paraId="10844F15" w14:textId="09B3FA22" w:rsidR="00D678D6" w:rsidRDefault="00431864" w:rsidP="00431864">
    <w:pPr>
      <w:pStyle w:val="Footer"/>
      <w:spacing w:after="60"/>
      <w:jc w:val="center"/>
      <w:rPr>
        <w:sz w:val="20"/>
      </w:rPr>
    </w:pPr>
    <w:r>
      <w:rPr>
        <w:sz w:val="20"/>
      </w:rPr>
      <w:t xml:space="preserve">THIS DOCUMENT CONTAINS A TOTAL OF </w:t>
    </w:r>
    <w:r>
      <w:rPr>
        <w:rStyle w:val="PageNumber"/>
        <w:sz w:val="20"/>
      </w:rPr>
      <w:fldChar w:fldCharType="begin"/>
    </w:r>
    <w:r>
      <w:rPr>
        <w:rStyle w:val="PageNumber"/>
        <w:sz w:val="20"/>
      </w:rPr>
      <w:instrText xml:space="preserve"> NUMPAGES </w:instrText>
    </w:r>
    <w:r>
      <w:rPr>
        <w:rStyle w:val="PageNumber"/>
        <w:sz w:val="20"/>
      </w:rPr>
      <w:fldChar w:fldCharType="separate"/>
    </w:r>
    <w:r w:rsidR="00087806">
      <w:rPr>
        <w:rStyle w:val="PageNumber"/>
        <w:noProof/>
        <w:sz w:val="20"/>
      </w:rPr>
      <w:t>10</w:t>
    </w:r>
    <w:r>
      <w:rPr>
        <w:rStyle w:val="PageNumber"/>
        <w:sz w:val="20"/>
      </w:rPr>
      <w:fldChar w:fldCharType="end"/>
    </w:r>
    <w:r>
      <w:rPr>
        <w:sz w:val="20"/>
      </w:rPr>
      <w:t xml:space="preserve"> </w:t>
    </w:r>
    <w:r w:rsidRPr="00A4585F">
      <w:rPr>
        <w:sz w:val="20"/>
      </w:rPr>
      <w:t>SHEETS</w:t>
    </w:r>
  </w:p>
  <w:p w14:paraId="134D1CDB" w14:textId="27916897" w:rsidR="00BD4D16" w:rsidRPr="00BD4D16" w:rsidRDefault="00BD4D16" w:rsidP="00431864">
    <w:pPr>
      <w:pStyle w:val="Footer"/>
      <w:spacing w:after="60"/>
      <w:jc w:val="center"/>
      <w:rPr>
        <w:szCs w:val="24"/>
      </w:rPr>
    </w:pPr>
    <w:r w:rsidRPr="00BD4D16">
      <w:rPr>
        <w:szCs w:val="24"/>
      </w:rPr>
      <w:t>CU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49720" w14:textId="3104F309" w:rsidR="00D678D6" w:rsidRDefault="00D678D6" w:rsidP="00BD4D16">
    <w:pPr>
      <w:pStyle w:val="Footer"/>
      <w:spacing w:before="120" w:after="60"/>
      <w:jc w:val="center"/>
      <w:rPr>
        <w:sz w:val="20"/>
      </w:rPr>
    </w:pPr>
    <w:r>
      <w:rPr>
        <w:sz w:val="20"/>
      </w:rPr>
      <w:t>COPYRIGHT 202</w:t>
    </w:r>
    <w:r w:rsidR="00BA1DB0">
      <w:rPr>
        <w:sz w:val="20"/>
      </w:rPr>
      <w:t>5</w:t>
    </w:r>
    <w:r>
      <w:rPr>
        <w:sz w:val="20"/>
      </w:rPr>
      <w:t xml:space="preserve"> GENERAL DYNAMICS – OTS, INC.</w:t>
    </w:r>
  </w:p>
  <w:p w14:paraId="35149721" w14:textId="77777777" w:rsidR="00D678D6" w:rsidRDefault="00D678D6">
    <w:pPr>
      <w:pStyle w:val="Footer"/>
      <w:jc w:val="center"/>
      <w:rPr>
        <w:rStyle w:val="PageNumber"/>
        <w:sz w:val="20"/>
      </w:rPr>
    </w:pPr>
    <w:r w:rsidRPr="00D678D6">
      <w:rPr>
        <w:rStyle w:val="PageNumber"/>
        <w:sz w:val="20"/>
      </w:rPr>
      <w:fldChar w:fldCharType="begin"/>
    </w:r>
    <w:r w:rsidRPr="00D678D6">
      <w:rPr>
        <w:rStyle w:val="PageNumber"/>
        <w:sz w:val="20"/>
      </w:rPr>
      <w:instrText xml:space="preserve"> PAGE </w:instrText>
    </w:r>
    <w:r w:rsidRPr="00D678D6">
      <w:rPr>
        <w:rStyle w:val="PageNumber"/>
        <w:sz w:val="20"/>
      </w:rPr>
      <w:fldChar w:fldCharType="separate"/>
    </w:r>
    <w:r w:rsidR="00087806">
      <w:rPr>
        <w:rStyle w:val="PageNumber"/>
        <w:noProof/>
        <w:sz w:val="20"/>
      </w:rPr>
      <w:t>5</w:t>
    </w:r>
    <w:r w:rsidRPr="00D678D6">
      <w:rPr>
        <w:rStyle w:val="PageNumber"/>
        <w:sz w:val="20"/>
      </w:rPr>
      <w:fldChar w:fldCharType="end"/>
    </w:r>
  </w:p>
  <w:p w14:paraId="3ACC5E5C" w14:textId="6B2F0988" w:rsidR="00BD4D16" w:rsidRPr="00BD4D16" w:rsidRDefault="00BD4D16">
    <w:pPr>
      <w:pStyle w:val="Footer"/>
      <w:jc w:val="center"/>
      <w:rPr>
        <w:szCs w:val="24"/>
      </w:rPr>
    </w:pPr>
    <w:r w:rsidRPr="00BD4D16">
      <w:rPr>
        <w:rStyle w:val="PageNumber"/>
        <w:szCs w:val="24"/>
      </w:rPr>
      <w:t>CUI</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49722" w14:textId="77777777" w:rsidR="00D678D6" w:rsidRDefault="00D678D6">
    <w:pPr>
      <w:pStyle w:val="Footer"/>
      <w:framePr w:wrap="around" w:vAnchor="text" w:hAnchor="margin" w:xAlign="center"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lxxiv</w:t>
    </w:r>
    <w:r>
      <w:rPr>
        <w:rStyle w:val="PageNumber"/>
        <w:sz w:val="20"/>
      </w:rPr>
      <w:fldChar w:fldCharType="end"/>
    </w:r>
  </w:p>
  <w:p w14:paraId="35149723" w14:textId="77777777" w:rsidR="00D678D6" w:rsidRDefault="00D678D6">
    <w:pPr>
      <w:pStyle w:val="Footer"/>
      <w:ind w:right="360"/>
      <w:jc w:val="center"/>
      <w:rPr>
        <w:sz w:val="16"/>
      </w:rPr>
    </w:pPr>
  </w:p>
  <w:p w14:paraId="35149724" w14:textId="77777777" w:rsidR="00D678D6" w:rsidRDefault="00D678D6">
    <w:pPr>
      <w:pStyle w:val="Footer"/>
      <w:pBdr>
        <w:top w:val="single" w:sz="6" w:space="1" w:color="auto"/>
      </w:pBdr>
      <w:jc w:val="center"/>
      <w:rPr>
        <w:sz w:val="16"/>
      </w:rPr>
    </w:pPr>
    <w:r>
      <w:rPr>
        <w:sz w:val="16"/>
      </w:rPr>
      <w:t>Copyright 2002 General Dynamics Armament and Technical Products, INC. (USA)</w:t>
    </w:r>
  </w:p>
  <w:p w14:paraId="35149725" w14:textId="77777777" w:rsidR="00D678D6" w:rsidRDefault="00D678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ED2E5C" w14:textId="77777777" w:rsidR="00B64F49" w:rsidRDefault="00B64F49">
      <w:r>
        <w:separator/>
      </w:r>
    </w:p>
  </w:footnote>
  <w:footnote w:type="continuationSeparator" w:id="0">
    <w:p w14:paraId="149DEB95" w14:textId="77777777" w:rsidR="00B64F49" w:rsidRDefault="00B64F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F31942" w14:textId="77777777" w:rsidR="00D678D6" w:rsidRPr="00D259CC" w:rsidRDefault="00D678D6">
    <w:pPr>
      <w:pStyle w:val="Header"/>
      <w:tabs>
        <w:tab w:val="left" w:pos="8460"/>
      </w:tabs>
    </w:pPr>
    <w:r w:rsidRPr="00D259CC">
      <w:rPr>
        <w:spacing w:val="5"/>
        <w:kern w:val="14"/>
      </w:rPr>
      <w:t>A0</w:t>
    </w:r>
    <w:r>
      <w:rPr>
        <w:spacing w:val="5"/>
        <w:kern w:val="14"/>
      </w:rPr>
      <w:t>14</w:t>
    </w:r>
    <w:r w:rsidRPr="00D259CC">
      <w:rPr>
        <w:spacing w:val="5"/>
        <w:kern w:val="14"/>
      </w:rPr>
      <w:t>P-</w:t>
    </w:r>
    <w:r w:rsidRPr="00D259CC">
      <w:rPr>
        <w:color w:val="339966"/>
        <w:spacing w:val="5"/>
        <w:kern w:val="14"/>
      </w:rPr>
      <w:t>###</w:t>
    </w:r>
  </w:p>
  <w:p w14:paraId="3E1CC82D" w14:textId="77777777" w:rsidR="00D678D6" w:rsidRPr="00D259CC" w:rsidRDefault="00D678D6">
    <w:pPr>
      <w:pStyle w:val="Header"/>
      <w:tabs>
        <w:tab w:val="left" w:pos="8460"/>
      </w:tabs>
      <w:rPr>
        <w:color w:val="00B050"/>
      </w:rPr>
    </w:pPr>
    <w:r w:rsidRPr="00D259CC">
      <w:rPr>
        <w:color w:val="00B050"/>
      </w:rPr>
      <w:t>DD MMM YYYY</w:t>
    </w:r>
  </w:p>
  <w:p w14:paraId="71383FF6" w14:textId="77777777" w:rsidR="00D678D6" w:rsidRPr="0033415A" w:rsidRDefault="00D678D6">
    <w:pPr>
      <w:pStyle w:val="Header"/>
      <w:tabs>
        <w:tab w:val="left" w:pos="8460"/>
      </w:tabs>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77E9AC" w14:textId="1AF8871C" w:rsidR="00D678D6" w:rsidRPr="00DC42AD" w:rsidRDefault="00D678D6" w:rsidP="00BD4D16">
    <w:pPr>
      <w:pStyle w:val="Header"/>
      <w:tabs>
        <w:tab w:val="clear" w:pos="4320"/>
        <w:tab w:val="clear" w:pos="8640"/>
        <w:tab w:val="right" w:pos="9360"/>
      </w:tabs>
      <w:jc w:val="left"/>
      <w:rPr>
        <w:sz w:val="20"/>
      </w:rPr>
    </w:pPr>
    <w:r w:rsidRPr="00DC42AD">
      <w:rPr>
        <w:noProof/>
        <w:sz w:val="20"/>
      </w:rPr>
      <w:drawing>
        <wp:anchor distT="0" distB="0" distL="114300" distR="114300" simplePos="0" relativeHeight="251663360" behindDoc="1" locked="0" layoutInCell="1" allowOverlap="1" wp14:anchorId="1CCAE3D7" wp14:editId="2E937D8F">
          <wp:simplePos x="0" y="0"/>
          <wp:positionH relativeFrom="margin">
            <wp:align>left</wp:align>
          </wp:positionH>
          <wp:positionV relativeFrom="paragraph">
            <wp:posOffset>-171450</wp:posOffset>
          </wp:positionV>
          <wp:extent cx="2341245" cy="402590"/>
          <wp:effectExtent l="0" t="0" r="1905" b="0"/>
          <wp:wrapTight wrapText="bothSides">
            <wp:wrapPolygon edited="0">
              <wp:start x="0" y="0"/>
              <wp:lineTo x="0" y="20442"/>
              <wp:lineTo x="21442" y="20442"/>
              <wp:lineTo x="21442"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41245" cy="4025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E29A7D" w14:textId="5347E29D" w:rsidR="00AE5643" w:rsidRDefault="00AE5643" w:rsidP="002F3605">
    <w:pPr>
      <w:pStyle w:val="Header"/>
      <w:tabs>
        <w:tab w:val="clear" w:pos="4320"/>
        <w:tab w:val="left" w:pos="6390"/>
      </w:tabs>
      <w:spacing w:line="280" w:lineRule="exact"/>
      <w:jc w:val="left"/>
      <w:rPr>
        <w:color w:val="00B050"/>
      </w:rPr>
    </w:pPr>
    <w:r>
      <w:rPr>
        <w:noProof/>
      </w:rPr>
      <w:drawing>
        <wp:anchor distT="0" distB="0" distL="114300" distR="114300" simplePos="0" relativeHeight="251659264" behindDoc="1" locked="0" layoutInCell="1" allowOverlap="1" wp14:anchorId="1D851071" wp14:editId="1B81E2DA">
          <wp:simplePos x="0" y="0"/>
          <wp:positionH relativeFrom="margin">
            <wp:align>left</wp:align>
          </wp:positionH>
          <wp:positionV relativeFrom="paragraph">
            <wp:posOffset>14605</wp:posOffset>
          </wp:positionV>
          <wp:extent cx="2769235" cy="390525"/>
          <wp:effectExtent l="0" t="0" r="0" b="9525"/>
          <wp:wrapTight wrapText="bothSides">
            <wp:wrapPolygon edited="0">
              <wp:start x="0" y="0"/>
              <wp:lineTo x="0" y="21073"/>
              <wp:lineTo x="21397" y="21073"/>
              <wp:lineTo x="2139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b="17999"/>
                  <a:stretch/>
                </pic:blipFill>
                <pic:spPr bwMode="auto">
                  <a:xfrm>
                    <a:off x="0" y="0"/>
                    <a:ext cx="2769235" cy="3905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8B4CF23" w14:textId="483924DC" w:rsidR="00AE5643" w:rsidRDefault="00AE5643" w:rsidP="002F3605">
    <w:pPr>
      <w:pStyle w:val="Header"/>
      <w:tabs>
        <w:tab w:val="clear" w:pos="4320"/>
        <w:tab w:val="left" w:pos="6390"/>
      </w:tabs>
      <w:spacing w:line="280" w:lineRule="exact"/>
      <w:jc w:val="left"/>
      <w:rPr>
        <w:color w:val="00B050"/>
      </w:rPr>
    </w:pPr>
  </w:p>
  <w:p w14:paraId="3514971A" w14:textId="267695D3" w:rsidR="00D678D6" w:rsidRPr="00AE5643" w:rsidRDefault="00AE5643" w:rsidP="002F3605">
    <w:pPr>
      <w:pStyle w:val="Header"/>
      <w:tabs>
        <w:tab w:val="clear" w:pos="4320"/>
        <w:tab w:val="left" w:pos="6390"/>
      </w:tabs>
      <w:spacing w:line="280" w:lineRule="exact"/>
      <w:jc w:val="left"/>
    </w:pPr>
    <w:r w:rsidRPr="00AE5643">
      <w:t>CUI</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287576" w14:textId="5FC4E3F1" w:rsidR="00D678D6" w:rsidRPr="001B7464" w:rsidRDefault="00D678D6" w:rsidP="00330E63">
    <w:pPr>
      <w:pStyle w:val="Header"/>
      <w:tabs>
        <w:tab w:val="clear" w:pos="4320"/>
        <w:tab w:val="clear" w:pos="8640"/>
        <w:tab w:val="left" w:pos="6120"/>
        <w:tab w:val="right" w:pos="9360"/>
      </w:tabs>
      <w:spacing w:line="280" w:lineRule="exact"/>
      <w:jc w:val="left"/>
      <w:rPr>
        <w:rFonts w:ascii="Univers" w:hAnsi="Univers"/>
        <w:spacing w:val="5"/>
        <w:kern w:val="14"/>
        <w:u w:val="single"/>
        <w:lang w:val="fr-FR"/>
      </w:rPr>
    </w:pPr>
    <w:r>
      <w:rPr>
        <w:noProof/>
      </w:rPr>
      <w:drawing>
        <wp:anchor distT="0" distB="0" distL="114300" distR="114300" simplePos="0" relativeHeight="251661312" behindDoc="1" locked="0" layoutInCell="1" allowOverlap="1" wp14:anchorId="37E4F168" wp14:editId="6B76C613">
          <wp:simplePos x="0" y="0"/>
          <wp:positionH relativeFrom="margin">
            <wp:align>left</wp:align>
          </wp:positionH>
          <wp:positionV relativeFrom="paragraph">
            <wp:posOffset>9525</wp:posOffset>
          </wp:positionV>
          <wp:extent cx="2762250" cy="476250"/>
          <wp:effectExtent l="0" t="0" r="0" b="0"/>
          <wp:wrapTight wrapText="bothSides">
            <wp:wrapPolygon edited="0">
              <wp:start x="0" y="0"/>
              <wp:lineTo x="0" y="20736"/>
              <wp:lineTo x="21451" y="20736"/>
              <wp:lineTo x="21451"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762250" cy="476250"/>
                  </a:xfrm>
                  <a:prstGeom prst="rect">
                    <a:avLst/>
                  </a:prstGeom>
                  <a:noFill/>
                </pic:spPr>
              </pic:pic>
            </a:graphicData>
          </a:graphic>
          <wp14:sizeRelH relativeFrom="page">
            <wp14:pctWidth>0</wp14:pctWidth>
          </wp14:sizeRelH>
          <wp14:sizeRelV relativeFrom="page">
            <wp14:pctHeight>0</wp14:pctHeight>
          </wp14:sizeRelV>
        </wp:anchor>
      </w:drawing>
    </w:r>
    <w:r w:rsidRPr="00A477E6">
      <w:rPr>
        <w:kern w:val="14"/>
        <w:lang w:val="fr-FR"/>
      </w:rPr>
      <w:tab/>
    </w:r>
    <w:r w:rsidRPr="00A477E6">
      <w:rPr>
        <w:rFonts w:ascii="Univers" w:hAnsi="Univers"/>
        <w:spacing w:val="5"/>
        <w:kern w:val="14"/>
        <w:lang w:val="fr-FR"/>
      </w:rPr>
      <w:t>Document No</w:t>
    </w:r>
    <w:r>
      <w:rPr>
        <w:rFonts w:ascii="Univers" w:hAnsi="Univers"/>
        <w:spacing w:val="5"/>
        <w:kern w:val="14"/>
        <w:lang w:val="fr-FR"/>
      </w:rPr>
      <w:t>.</w:t>
    </w:r>
    <w:r w:rsidRPr="001B7464">
      <w:rPr>
        <w:rFonts w:ascii="Univers" w:hAnsi="Univers"/>
        <w:spacing w:val="5"/>
        <w:kern w:val="14"/>
        <w:lang w:val="fr-FR"/>
      </w:rPr>
      <w:tab/>
      <w:t>A014-</w:t>
    </w:r>
    <w:r w:rsidRPr="001B7464">
      <w:rPr>
        <w:rFonts w:ascii="Univers" w:hAnsi="Univers"/>
        <w:color w:val="00B050"/>
        <w:spacing w:val="5"/>
        <w:kern w:val="14"/>
        <w:lang w:val="fr-FR"/>
      </w:rPr>
      <w:t>###</w:t>
    </w:r>
  </w:p>
  <w:p w14:paraId="3593AE9D" w14:textId="4946C70D" w:rsidR="00D678D6" w:rsidRPr="00D678D6" w:rsidRDefault="00D678D6" w:rsidP="00330E63">
    <w:pPr>
      <w:pStyle w:val="Header"/>
      <w:tabs>
        <w:tab w:val="clear" w:pos="4320"/>
        <w:tab w:val="clear" w:pos="8640"/>
        <w:tab w:val="left" w:pos="6120"/>
        <w:tab w:val="right" w:pos="9360"/>
      </w:tabs>
      <w:spacing w:line="280" w:lineRule="exact"/>
      <w:jc w:val="left"/>
      <w:rPr>
        <w:rFonts w:ascii="Univers" w:hAnsi="Univers"/>
        <w:lang w:val="fr-FR"/>
      </w:rPr>
    </w:pPr>
    <w:r>
      <w:rPr>
        <w:lang w:val="fr-FR"/>
      </w:rPr>
      <w:tab/>
    </w:r>
    <w:r w:rsidRPr="00A477E6">
      <w:rPr>
        <w:rFonts w:ascii="Univers" w:hAnsi="Univers"/>
        <w:lang w:val="fr-FR"/>
      </w:rPr>
      <w:t xml:space="preserve">CAGE Code </w:t>
    </w:r>
    <w:r w:rsidRPr="00D678D6">
      <w:rPr>
        <w:rFonts w:ascii="Univers" w:hAnsi="Univers"/>
        <w:lang w:val="fr-FR"/>
      </w:rPr>
      <w:t>05606</w:t>
    </w:r>
  </w:p>
  <w:p w14:paraId="7D9E7B26" w14:textId="77777777" w:rsidR="00D678D6" w:rsidRDefault="00D678D6" w:rsidP="00330E63">
    <w:pPr>
      <w:pStyle w:val="Header"/>
      <w:tabs>
        <w:tab w:val="clear" w:pos="4320"/>
        <w:tab w:val="clear" w:pos="8640"/>
        <w:tab w:val="left" w:pos="6120"/>
        <w:tab w:val="right" w:pos="9360"/>
      </w:tabs>
      <w:jc w:val="left"/>
      <w:rPr>
        <w:rFonts w:ascii="GDunivlt" w:hAnsi="GDunivlt"/>
        <w:kern w:val="14"/>
        <w:sz w:val="18"/>
      </w:rPr>
    </w:pPr>
  </w:p>
  <w:p w14:paraId="43E750E6" w14:textId="43381A67" w:rsidR="00D678D6" w:rsidRPr="00F8283F" w:rsidRDefault="004451C5" w:rsidP="00330E63">
    <w:pPr>
      <w:tabs>
        <w:tab w:val="left" w:pos="-720"/>
        <w:tab w:val="left" w:pos="1080"/>
        <w:tab w:val="left" w:pos="6120"/>
        <w:tab w:val="right" w:pos="9360"/>
      </w:tabs>
      <w:spacing w:line="260" w:lineRule="exact"/>
      <w:rPr>
        <w:rFonts w:ascii="Univers" w:hAnsi="Univers"/>
        <w:kern w:val="14"/>
        <w:sz w:val="18"/>
        <w:szCs w:val="18"/>
      </w:rPr>
    </w:pPr>
    <w:r w:rsidRPr="00F8283F">
      <w:rPr>
        <w:rFonts w:ascii="Univers" w:hAnsi="Univers"/>
        <w:kern w:val="14"/>
        <w:sz w:val="18"/>
        <w:szCs w:val="18"/>
      </w:rPr>
      <w:t>356 Mountain View Drive</w:t>
    </w:r>
    <w:r w:rsidR="000D7A99">
      <w:rPr>
        <w:rFonts w:ascii="Univers" w:hAnsi="Univers"/>
        <w:kern w:val="14"/>
        <w:sz w:val="18"/>
        <w:szCs w:val="18"/>
      </w:rPr>
      <w:t>, Suite 401</w:t>
    </w:r>
  </w:p>
  <w:p w14:paraId="280B9C72" w14:textId="3DEB55E5" w:rsidR="00D678D6" w:rsidRPr="00D678D6" w:rsidRDefault="004451C5" w:rsidP="00AE5643">
    <w:pPr>
      <w:pStyle w:val="Header"/>
      <w:tabs>
        <w:tab w:val="clear" w:pos="4320"/>
        <w:tab w:val="clear" w:pos="8640"/>
        <w:tab w:val="left" w:pos="4410"/>
        <w:tab w:val="left" w:pos="6120"/>
        <w:tab w:val="right" w:pos="9360"/>
      </w:tabs>
      <w:jc w:val="left"/>
      <w:rPr>
        <w:rFonts w:ascii="Univers" w:hAnsi="Univers"/>
        <w:kern w:val="14"/>
      </w:rPr>
    </w:pPr>
    <w:r w:rsidRPr="00F8283F">
      <w:rPr>
        <w:rFonts w:ascii="Univers" w:hAnsi="Univers"/>
        <w:kern w:val="14"/>
        <w:sz w:val="18"/>
        <w:szCs w:val="18"/>
      </w:rPr>
      <w:t>Colchester, VT 05446</w:t>
    </w:r>
    <w:r w:rsidR="00D678D6">
      <w:rPr>
        <w:rFonts w:ascii="GDunivlt" w:hAnsi="GDunivlt"/>
        <w:kern w:val="14"/>
        <w:sz w:val="18"/>
      </w:rPr>
      <w:tab/>
    </w:r>
    <w:r w:rsidR="00AE5643" w:rsidRPr="00AE5643">
      <w:rPr>
        <w:rFonts w:ascii="Univers" w:hAnsi="Univers"/>
        <w:kern w:val="14"/>
        <w:szCs w:val="28"/>
      </w:rPr>
      <w:t>CUI</w:t>
    </w:r>
    <w:r w:rsidR="00AE5643">
      <w:rPr>
        <w:rFonts w:ascii="GDunivlt" w:hAnsi="GDunivlt"/>
        <w:kern w:val="14"/>
        <w:sz w:val="18"/>
      </w:rPr>
      <w:tab/>
    </w:r>
    <w:r w:rsidR="00D678D6">
      <w:rPr>
        <w:rFonts w:ascii="Univers" w:hAnsi="Univers"/>
        <w:kern w:val="14"/>
      </w:rPr>
      <w:t>Date</w:t>
    </w:r>
    <w:r w:rsidR="00D678D6">
      <w:rPr>
        <w:rFonts w:ascii="Univers" w:hAnsi="Univers"/>
        <w:kern w:val="14"/>
      </w:rPr>
      <w:tab/>
    </w:r>
    <w:r w:rsidR="00D678D6" w:rsidRPr="00D678D6">
      <w:rPr>
        <w:rFonts w:ascii="Univers" w:hAnsi="Univers"/>
        <w:color w:val="00B050"/>
        <w:kern w:val="14"/>
        <w:u w:val="single"/>
      </w:rPr>
      <w:t>DD MMM YYY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CA51D6" w14:textId="4935FA80" w:rsidR="00BD4D16" w:rsidRDefault="00BD4D16" w:rsidP="005F2C7C">
    <w:pPr>
      <w:pStyle w:val="Header"/>
      <w:tabs>
        <w:tab w:val="clear" w:pos="4320"/>
        <w:tab w:val="clear" w:pos="8640"/>
      </w:tabs>
    </w:pPr>
    <w:r>
      <w:t>CUI</w:t>
    </w:r>
  </w:p>
  <w:p w14:paraId="3514971D" w14:textId="4BB682F2" w:rsidR="00D678D6" w:rsidRDefault="00D678D6" w:rsidP="005F2C7C">
    <w:pPr>
      <w:pStyle w:val="Header"/>
      <w:tabs>
        <w:tab w:val="clear" w:pos="4320"/>
        <w:tab w:val="clear" w:pos="8640"/>
      </w:tabs>
    </w:pPr>
    <w:r>
      <w:t>A014-</w:t>
    </w:r>
    <w:r>
      <w:rPr>
        <w:color w:val="00B050"/>
      </w:rPr>
      <w:t>###</w:t>
    </w:r>
  </w:p>
  <w:p w14:paraId="1D1DEE89" w14:textId="0A0061D9" w:rsidR="00AE5643" w:rsidRPr="00BD4D16" w:rsidRDefault="00D678D6" w:rsidP="00BD4D16">
    <w:pPr>
      <w:pStyle w:val="Header"/>
      <w:tabs>
        <w:tab w:val="clear" w:pos="4320"/>
        <w:tab w:val="clear" w:pos="8640"/>
      </w:tabs>
      <w:spacing w:after="60"/>
      <w:rPr>
        <w:color w:val="00B050"/>
      </w:rPr>
    </w:pPr>
    <w:r w:rsidRPr="00727054">
      <w:rPr>
        <w:color w:val="00B050"/>
      </w:rPr>
      <w:t>DD MMM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E634A7"/>
    <w:multiLevelType w:val="hybridMultilevel"/>
    <w:tmpl w:val="698C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B9332F"/>
    <w:multiLevelType w:val="hybridMultilevel"/>
    <w:tmpl w:val="AF1AEE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3BD7FF0"/>
    <w:multiLevelType w:val="hybridMultilevel"/>
    <w:tmpl w:val="31002166"/>
    <w:lvl w:ilvl="0" w:tplc="04090019">
      <w:start w:val="1"/>
      <w:numFmt w:val="lowerLetter"/>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20C61235"/>
    <w:multiLevelType w:val="hybridMultilevel"/>
    <w:tmpl w:val="4DB6A5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2C431D"/>
    <w:multiLevelType w:val="hybridMultilevel"/>
    <w:tmpl w:val="EC422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CA22A1"/>
    <w:multiLevelType w:val="hybridMultilevel"/>
    <w:tmpl w:val="5EAC6E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6686419"/>
    <w:multiLevelType w:val="hybridMultilevel"/>
    <w:tmpl w:val="C8200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A43301"/>
    <w:multiLevelType w:val="hybridMultilevel"/>
    <w:tmpl w:val="D0CA4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4942D1"/>
    <w:multiLevelType w:val="hybridMultilevel"/>
    <w:tmpl w:val="30548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7E41232"/>
    <w:multiLevelType w:val="hybridMultilevel"/>
    <w:tmpl w:val="5EF688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91E2DAE"/>
    <w:multiLevelType w:val="hybridMultilevel"/>
    <w:tmpl w:val="73CA9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617540F"/>
    <w:multiLevelType w:val="multilevel"/>
    <w:tmpl w:val="8E92F52C"/>
    <w:lvl w:ilvl="0">
      <w:start w:val="1"/>
      <w:numFmt w:val="decimal"/>
      <w:pStyle w:val="Heading1"/>
      <w:lvlText w:val="%1"/>
      <w:lvlJc w:val="left"/>
      <w:pPr>
        <w:tabs>
          <w:tab w:val="num" w:pos="432"/>
        </w:tabs>
        <w:ind w:left="432" w:hanging="432"/>
      </w:pPr>
      <w:rPr>
        <w:rFonts w:hint="default"/>
      </w:rPr>
    </w:lvl>
    <w:lvl w:ilvl="1">
      <w:start w:val="1"/>
      <w:numFmt w:val="decimal"/>
      <w:lvlText w:val="%2."/>
      <w:lvlJc w:val="left"/>
      <w:pPr>
        <w:tabs>
          <w:tab w:val="num" w:pos="360"/>
        </w:tabs>
        <w:ind w:left="360" w:hanging="36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7A1428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36407878">
    <w:abstractNumId w:val="11"/>
  </w:num>
  <w:num w:numId="2" w16cid:durableId="1352026361">
    <w:abstractNumId w:val="2"/>
  </w:num>
  <w:num w:numId="3" w16cid:durableId="1804494321">
    <w:abstractNumId w:val="11"/>
  </w:num>
  <w:num w:numId="4" w16cid:durableId="808859980">
    <w:abstractNumId w:val="12"/>
  </w:num>
  <w:num w:numId="5" w16cid:durableId="675421921">
    <w:abstractNumId w:val="1"/>
  </w:num>
  <w:num w:numId="6" w16cid:durableId="556861273">
    <w:abstractNumId w:val="4"/>
  </w:num>
  <w:num w:numId="7" w16cid:durableId="906260496">
    <w:abstractNumId w:val="3"/>
  </w:num>
  <w:num w:numId="8" w16cid:durableId="930236359">
    <w:abstractNumId w:val="5"/>
  </w:num>
  <w:num w:numId="9" w16cid:durableId="1625849439">
    <w:abstractNumId w:val="6"/>
  </w:num>
  <w:num w:numId="10" w16cid:durableId="5910481">
    <w:abstractNumId w:val="7"/>
  </w:num>
  <w:num w:numId="11" w16cid:durableId="492839865">
    <w:abstractNumId w:val="10"/>
  </w:num>
  <w:num w:numId="12" w16cid:durableId="531384130">
    <w:abstractNumId w:val="0"/>
  </w:num>
  <w:num w:numId="13" w16cid:durableId="550459433">
    <w:abstractNumId w:val="8"/>
  </w:num>
  <w:num w:numId="14" w16cid:durableId="698822752">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1"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591E"/>
    <w:rsid w:val="00003CE6"/>
    <w:rsid w:val="00012107"/>
    <w:rsid w:val="000223E1"/>
    <w:rsid w:val="00024DD0"/>
    <w:rsid w:val="00035189"/>
    <w:rsid w:val="00036277"/>
    <w:rsid w:val="00047619"/>
    <w:rsid w:val="00050483"/>
    <w:rsid w:val="00050F68"/>
    <w:rsid w:val="00053681"/>
    <w:rsid w:val="0005708F"/>
    <w:rsid w:val="00062742"/>
    <w:rsid w:val="000637B1"/>
    <w:rsid w:val="00066C1F"/>
    <w:rsid w:val="000671C2"/>
    <w:rsid w:val="00067471"/>
    <w:rsid w:val="00087806"/>
    <w:rsid w:val="000A110C"/>
    <w:rsid w:val="000A790D"/>
    <w:rsid w:val="000B4FA9"/>
    <w:rsid w:val="000C1AC4"/>
    <w:rsid w:val="000C2C3A"/>
    <w:rsid w:val="000D11DD"/>
    <w:rsid w:val="000D7A99"/>
    <w:rsid w:val="000E18A3"/>
    <w:rsid w:val="000E2CAD"/>
    <w:rsid w:val="000E5FD5"/>
    <w:rsid w:val="000E705E"/>
    <w:rsid w:val="000E76E3"/>
    <w:rsid w:val="000F377A"/>
    <w:rsid w:val="00100CE8"/>
    <w:rsid w:val="00103EF7"/>
    <w:rsid w:val="00104628"/>
    <w:rsid w:val="00112958"/>
    <w:rsid w:val="001274B1"/>
    <w:rsid w:val="0012765E"/>
    <w:rsid w:val="00147965"/>
    <w:rsid w:val="0015268A"/>
    <w:rsid w:val="00155E60"/>
    <w:rsid w:val="00163E1A"/>
    <w:rsid w:val="00175AFE"/>
    <w:rsid w:val="001767EA"/>
    <w:rsid w:val="00176DB1"/>
    <w:rsid w:val="0017709B"/>
    <w:rsid w:val="00181B97"/>
    <w:rsid w:val="00185359"/>
    <w:rsid w:val="001869CF"/>
    <w:rsid w:val="00194A01"/>
    <w:rsid w:val="00194B19"/>
    <w:rsid w:val="001B11BA"/>
    <w:rsid w:val="001B37B7"/>
    <w:rsid w:val="001B7464"/>
    <w:rsid w:val="001C2FEE"/>
    <w:rsid w:val="001C4D40"/>
    <w:rsid w:val="001C5521"/>
    <w:rsid w:val="001D6FA9"/>
    <w:rsid w:val="001E1893"/>
    <w:rsid w:val="001E5AE5"/>
    <w:rsid w:val="001E5C5E"/>
    <w:rsid w:val="001F00FE"/>
    <w:rsid w:val="001F2132"/>
    <w:rsid w:val="001F3884"/>
    <w:rsid w:val="00200529"/>
    <w:rsid w:val="002053E0"/>
    <w:rsid w:val="002114F1"/>
    <w:rsid w:val="002137B7"/>
    <w:rsid w:val="00222D98"/>
    <w:rsid w:val="0022312A"/>
    <w:rsid w:val="0022563B"/>
    <w:rsid w:val="00235409"/>
    <w:rsid w:val="00236B88"/>
    <w:rsid w:val="00240251"/>
    <w:rsid w:val="00244081"/>
    <w:rsid w:val="002454E0"/>
    <w:rsid w:val="00245D66"/>
    <w:rsid w:val="00252823"/>
    <w:rsid w:val="0025763C"/>
    <w:rsid w:val="00265D72"/>
    <w:rsid w:val="00266F8F"/>
    <w:rsid w:val="0026764F"/>
    <w:rsid w:val="0027656F"/>
    <w:rsid w:val="002777A0"/>
    <w:rsid w:val="00284D16"/>
    <w:rsid w:val="002969C5"/>
    <w:rsid w:val="002B2322"/>
    <w:rsid w:val="002B2C7C"/>
    <w:rsid w:val="002B528B"/>
    <w:rsid w:val="002B675F"/>
    <w:rsid w:val="002C0C69"/>
    <w:rsid w:val="002C41E7"/>
    <w:rsid w:val="002C4B61"/>
    <w:rsid w:val="002D1958"/>
    <w:rsid w:val="002D37C0"/>
    <w:rsid w:val="002D3A22"/>
    <w:rsid w:val="002E11BA"/>
    <w:rsid w:val="002E55CD"/>
    <w:rsid w:val="002F31EC"/>
    <w:rsid w:val="002F3605"/>
    <w:rsid w:val="00306B12"/>
    <w:rsid w:val="00307A3A"/>
    <w:rsid w:val="00314F07"/>
    <w:rsid w:val="00330BE5"/>
    <w:rsid w:val="00330E63"/>
    <w:rsid w:val="00331050"/>
    <w:rsid w:val="0033415B"/>
    <w:rsid w:val="00344903"/>
    <w:rsid w:val="003472A4"/>
    <w:rsid w:val="00347AF8"/>
    <w:rsid w:val="00352160"/>
    <w:rsid w:val="00354EAA"/>
    <w:rsid w:val="00357CCB"/>
    <w:rsid w:val="003627F9"/>
    <w:rsid w:val="00373B7F"/>
    <w:rsid w:val="003757BF"/>
    <w:rsid w:val="00382B39"/>
    <w:rsid w:val="00385F65"/>
    <w:rsid w:val="00387189"/>
    <w:rsid w:val="00395AF5"/>
    <w:rsid w:val="003B0713"/>
    <w:rsid w:val="003B20D7"/>
    <w:rsid w:val="003C109F"/>
    <w:rsid w:val="003C17F6"/>
    <w:rsid w:val="003C1822"/>
    <w:rsid w:val="003C1FE0"/>
    <w:rsid w:val="003C6B70"/>
    <w:rsid w:val="003D6A0E"/>
    <w:rsid w:val="003D7F35"/>
    <w:rsid w:val="003E2A28"/>
    <w:rsid w:val="003F454E"/>
    <w:rsid w:val="004047CB"/>
    <w:rsid w:val="0042127E"/>
    <w:rsid w:val="00425CAB"/>
    <w:rsid w:val="00430313"/>
    <w:rsid w:val="00431864"/>
    <w:rsid w:val="00432F97"/>
    <w:rsid w:val="004451C5"/>
    <w:rsid w:val="0045381C"/>
    <w:rsid w:val="00460332"/>
    <w:rsid w:val="00460688"/>
    <w:rsid w:val="004666C1"/>
    <w:rsid w:val="00467EC9"/>
    <w:rsid w:val="00472088"/>
    <w:rsid w:val="0047675D"/>
    <w:rsid w:val="004822DD"/>
    <w:rsid w:val="00487616"/>
    <w:rsid w:val="004919FC"/>
    <w:rsid w:val="004970F8"/>
    <w:rsid w:val="004A3587"/>
    <w:rsid w:val="004A7427"/>
    <w:rsid w:val="004B3226"/>
    <w:rsid w:val="004B6E9B"/>
    <w:rsid w:val="004C1E9D"/>
    <w:rsid w:val="004C4C1E"/>
    <w:rsid w:val="004D4379"/>
    <w:rsid w:val="004F25AC"/>
    <w:rsid w:val="004F61CD"/>
    <w:rsid w:val="0050333C"/>
    <w:rsid w:val="00503458"/>
    <w:rsid w:val="00512084"/>
    <w:rsid w:val="00512400"/>
    <w:rsid w:val="005232B6"/>
    <w:rsid w:val="00531B95"/>
    <w:rsid w:val="00550A4D"/>
    <w:rsid w:val="0055310B"/>
    <w:rsid w:val="00560EC2"/>
    <w:rsid w:val="005675D6"/>
    <w:rsid w:val="00571380"/>
    <w:rsid w:val="00572520"/>
    <w:rsid w:val="00572B23"/>
    <w:rsid w:val="00573136"/>
    <w:rsid w:val="00581DFD"/>
    <w:rsid w:val="0058483F"/>
    <w:rsid w:val="00587E96"/>
    <w:rsid w:val="005971ED"/>
    <w:rsid w:val="005A44B0"/>
    <w:rsid w:val="005A481E"/>
    <w:rsid w:val="005A72B4"/>
    <w:rsid w:val="005B088A"/>
    <w:rsid w:val="005B0C8E"/>
    <w:rsid w:val="005B3CB2"/>
    <w:rsid w:val="005C184F"/>
    <w:rsid w:val="005C4779"/>
    <w:rsid w:val="005D55E8"/>
    <w:rsid w:val="005E390E"/>
    <w:rsid w:val="005E5676"/>
    <w:rsid w:val="005E59B7"/>
    <w:rsid w:val="005F2C7C"/>
    <w:rsid w:val="0060047A"/>
    <w:rsid w:val="00602202"/>
    <w:rsid w:val="006125AF"/>
    <w:rsid w:val="006138B4"/>
    <w:rsid w:val="0062484C"/>
    <w:rsid w:val="00662C5A"/>
    <w:rsid w:val="00666041"/>
    <w:rsid w:val="00667FF6"/>
    <w:rsid w:val="0068680B"/>
    <w:rsid w:val="006900FE"/>
    <w:rsid w:val="00697396"/>
    <w:rsid w:val="006A166F"/>
    <w:rsid w:val="006A686F"/>
    <w:rsid w:val="006B3AAB"/>
    <w:rsid w:val="006D4B89"/>
    <w:rsid w:val="006D518B"/>
    <w:rsid w:val="006D70D1"/>
    <w:rsid w:val="006E0D15"/>
    <w:rsid w:val="006E2288"/>
    <w:rsid w:val="006F12BB"/>
    <w:rsid w:val="006F3038"/>
    <w:rsid w:val="006F3256"/>
    <w:rsid w:val="006F519A"/>
    <w:rsid w:val="006F59F5"/>
    <w:rsid w:val="00705950"/>
    <w:rsid w:val="00715BE6"/>
    <w:rsid w:val="00724BA6"/>
    <w:rsid w:val="00724E87"/>
    <w:rsid w:val="00727054"/>
    <w:rsid w:val="00727226"/>
    <w:rsid w:val="00754733"/>
    <w:rsid w:val="007547E8"/>
    <w:rsid w:val="00764435"/>
    <w:rsid w:val="00782655"/>
    <w:rsid w:val="00791468"/>
    <w:rsid w:val="007A0148"/>
    <w:rsid w:val="007A037F"/>
    <w:rsid w:val="007B0F41"/>
    <w:rsid w:val="007B1EF5"/>
    <w:rsid w:val="007C006B"/>
    <w:rsid w:val="007E6D31"/>
    <w:rsid w:val="007F27EE"/>
    <w:rsid w:val="007F3B38"/>
    <w:rsid w:val="007F45AC"/>
    <w:rsid w:val="007F535A"/>
    <w:rsid w:val="007F6CEE"/>
    <w:rsid w:val="00806552"/>
    <w:rsid w:val="0081140E"/>
    <w:rsid w:val="00822DE6"/>
    <w:rsid w:val="00836509"/>
    <w:rsid w:val="00845137"/>
    <w:rsid w:val="008547B4"/>
    <w:rsid w:val="008648B8"/>
    <w:rsid w:val="00883A8D"/>
    <w:rsid w:val="00890A17"/>
    <w:rsid w:val="008914FE"/>
    <w:rsid w:val="00893E8C"/>
    <w:rsid w:val="008A4F92"/>
    <w:rsid w:val="008A506E"/>
    <w:rsid w:val="008B34C6"/>
    <w:rsid w:val="008B4935"/>
    <w:rsid w:val="008B67FC"/>
    <w:rsid w:val="008C69F8"/>
    <w:rsid w:val="008D16A8"/>
    <w:rsid w:val="008D1B1D"/>
    <w:rsid w:val="008D6161"/>
    <w:rsid w:val="008F00BE"/>
    <w:rsid w:val="008F6D5F"/>
    <w:rsid w:val="00901D92"/>
    <w:rsid w:val="0090616B"/>
    <w:rsid w:val="00912F71"/>
    <w:rsid w:val="0091424B"/>
    <w:rsid w:val="00925355"/>
    <w:rsid w:val="00926403"/>
    <w:rsid w:val="00955E68"/>
    <w:rsid w:val="00960F7D"/>
    <w:rsid w:val="009648EF"/>
    <w:rsid w:val="00970811"/>
    <w:rsid w:val="00976622"/>
    <w:rsid w:val="009A69D5"/>
    <w:rsid w:val="009B4B45"/>
    <w:rsid w:val="009C3B27"/>
    <w:rsid w:val="009C5719"/>
    <w:rsid w:val="009E446C"/>
    <w:rsid w:val="009E7E6F"/>
    <w:rsid w:val="009F68BD"/>
    <w:rsid w:val="00A01CA3"/>
    <w:rsid w:val="00A0539C"/>
    <w:rsid w:val="00A11135"/>
    <w:rsid w:val="00A22005"/>
    <w:rsid w:val="00A31A69"/>
    <w:rsid w:val="00A31F3C"/>
    <w:rsid w:val="00A34866"/>
    <w:rsid w:val="00A4132A"/>
    <w:rsid w:val="00A42CBB"/>
    <w:rsid w:val="00A477E6"/>
    <w:rsid w:val="00A751E5"/>
    <w:rsid w:val="00A809B8"/>
    <w:rsid w:val="00A86E6F"/>
    <w:rsid w:val="00A920CF"/>
    <w:rsid w:val="00A92B08"/>
    <w:rsid w:val="00AA2396"/>
    <w:rsid w:val="00AA28E4"/>
    <w:rsid w:val="00AA6D6A"/>
    <w:rsid w:val="00AB1A7F"/>
    <w:rsid w:val="00AB2C6D"/>
    <w:rsid w:val="00AC34AF"/>
    <w:rsid w:val="00AD7ED3"/>
    <w:rsid w:val="00AE0015"/>
    <w:rsid w:val="00AE5643"/>
    <w:rsid w:val="00AE6215"/>
    <w:rsid w:val="00AE7940"/>
    <w:rsid w:val="00AF1014"/>
    <w:rsid w:val="00AF1EA7"/>
    <w:rsid w:val="00AF1F0E"/>
    <w:rsid w:val="00AF5207"/>
    <w:rsid w:val="00B0356B"/>
    <w:rsid w:val="00B11FD8"/>
    <w:rsid w:val="00B217D1"/>
    <w:rsid w:val="00B22DA3"/>
    <w:rsid w:val="00B302CD"/>
    <w:rsid w:val="00B36030"/>
    <w:rsid w:val="00B37AC1"/>
    <w:rsid w:val="00B46091"/>
    <w:rsid w:val="00B460AC"/>
    <w:rsid w:val="00B50E11"/>
    <w:rsid w:val="00B62E34"/>
    <w:rsid w:val="00B63525"/>
    <w:rsid w:val="00B64EF0"/>
    <w:rsid w:val="00B64F49"/>
    <w:rsid w:val="00B75026"/>
    <w:rsid w:val="00B7755A"/>
    <w:rsid w:val="00B805FD"/>
    <w:rsid w:val="00B9376A"/>
    <w:rsid w:val="00BA1DB0"/>
    <w:rsid w:val="00BB769D"/>
    <w:rsid w:val="00BC120C"/>
    <w:rsid w:val="00BC3C4A"/>
    <w:rsid w:val="00BC7130"/>
    <w:rsid w:val="00BC777F"/>
    <w:rsid w:val="00BD4D16"/>
    <w:rsid w:val="00BD580E"/>
    <w:rsid w:val="00BE196F"/>
    <w:rsid w:val="00BF0BB9"/>
    <w:rsid w:val="00BF3646"/>
    <w:rsid w:val="00BF638C"/>
    <w:rsid w:val="00C032EF"/>
    <w:rsid w:val="00C03E16"/>
    <w:rsid w:val="00C1434C"/>
    <w:rsid w:val="00C14420"/>
    <w:rsid w:val="00C145A7"/>
    <w:rsid w:val="00C31706"/>
    <w:rsid w:val="00C44C1D"/>
    <w:rsid w:val="00C53850"/>
    <w:rsid w:val="00C615C3"/>
    <w:rsid w:val="00C66798"/>
    <w:rsid w:val="00C6739A"/>
    <w:rsid w:val="00C76198"/>
    <w:rsid w:val="00C77ABE"/>
    <w:rsid w:val="00C77BF2"/>
    <w:rsid w:val="00C8068C"/>
    <w:rsid w:val="00C827DB"/>
    <w:rsid w:val="00C907F4"/>
    <w:rsid w:val="00C91F36"/>
    <w:rsid w:val="00C947B5"/>
    <w:rsid w:val="00C94AFE"/>
    <w:rsid w:val="00C9554F"/>
    <w:rsid w:val="00CA07E1"/>
    <w:rsid w:val="00CA2F02"/>
    <w:rsid w:val="00CA6A85"/>
    <w:rsid w:val="00CB6A16"/>
    <w:rsid w:val="00CC6879"/>
    <w:rsid w:val="00CC7BE3"/>
    <w:rsid w:val="00CD3E91"/>
    <w:rsid w:val="00CF3D6E"/>
    <w:rsid w:val="00CF6229"/>
    <w:rsid w:val="00CF6520"/>
    <w:rsid w:val="00D01E29"/>
    <w:rsid w:val="00D03B30"/>
    <w:rsid w:val="00D25CF7"/>
    <w:rsid w:val="00D32EE9"/>
    <w:rsid w:val="00D678D6"/>
    <w:rsid w:val="00D7289E"/>
    <w:rsid w:val="00D76057"/>
    <w:rsid w:val="00D81B88"/>
    <w:rsid w:val="00D8341D"/>
    <w:rsid w:val="00D83C1F"/>
    <w:rsid w:val="00D84FBB"/>
    <w:rsid w:val="00D850E7"/>
    <w:rsid w:val="00D9509B"/>
    <w:rsid w:val="00DA51EC"/>
    <w:rsid w:val="00DB6E77"/>
    <w:rsid w:val="00DC1C0B"/>
    <w:rsid w:val="00DC2CE2"/>
    <w:rsid w:val="00DC6550"/>
    <w:rsid w:val="00DD0C65"/>
    <w:rsid w:val="00DD64C1"/>
    <w:rsid w:val="00DF2FE2"/>
    <w:rsid w:val="00DF678B"/>
    <w:rsid w:val="00E06D99"/>
    <w:rsid w:val="00E10998"/>
    <w:rsid w:val="00E376E6"/>
    <w:rsid w:val="00E53ED1"/>
    <w:rsid w:val="00E56C1F"/>
    <w:rsid w:val="00E63B55"/>
    <w:rsid w:val="00E666D5"/>
    <w:rsid w:val="00E6701A"/>
    <w:rsid w:val="00E708DF"/>
    <w:rsid w:val="00E73D55"/>
    <w:rsid w:val="00E754DC"/>
    <w:rsid w:val="00E97F23"/>
    <w:rsid w:val="00EA1DC0"/>
    <w:rsid w:val="00EB1980"/>
    <w:rsid w:val="00EB1F2E"/>
    <w:rsid w:val="00EB3B66"/>
    <w:rsid w:val="00EB3F40"/>
    <w:rsid w:val="00EB524B"/>
    <w:rsid w:val="00EC0875"/>
    <w:rsid w:val="00ED038E"/>
    <w:rsid w:val="00ED305A"/>
    <w:rsid w:val="00EE64AB"/>
    <w:rsid w:val="00EE6EB5"/>
    <w:rsid w:val="00EE77BD"/>
    <w:rsid w:val="00EF06E6"/>
    <w:rsid w:val="00EF1BE3"/>
    <w:rsid w:val="00EF5EFD"/>
    <w:rsid w:val="00EF703F"/>
    <w:rsid w:val="00F2591E"/>
    <w:rsid w:val="00F318CD"/>
    <w:rsid w:val="00F47027"/>
    <w:rsid w:val="00F60644"/>
    <w:rsid w:val="00F64063"/>
    <w:rsid w:val="00F8283F"/>
    <w:rsid w:val="00F83B23"/>
    <w:rsid w:val="00F86AE0"/>
    <w:rsid w:val="00F900F2"/>
    <w:rsid w:val="00F95585"/>
    <w:rsid w:val="00FA4676"/>
    <w:rsid w:val="00FA629E"/>
    <w:rsid w:val="00FB7C13"/>
    <w:rsid w:val="00FC48AC"/>
    <w:rsid w:val="00FC7BED"/>
    <w:rsid w:val="00FD5C4D"/>
    <w:rsid w:val="00FD7C14"/>
    <w:rsid w:val="00FE17AB"/>
    <w:rsid w:val="00FE64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f" fillcolor="white" stroke="f">
      <v:fill color="white" on="f"/>
      <v:stroke on="f"/>
    </o:shapedefaults>
    <o:shapelayout v:ext="edit">
      <o:idmap v:ext="edit" data="2"/>
    </o:shapelayout>
  </w:shapeDefaults>
  <w:decimalSymbol w:val="."/>
  <w:listSeparator w:val=","/>
  <w14:docId w14:val="35149501"/>
  <w15:docId w15:val="{51B4D4E9-96AD-46BD-93C9-844E6EF4AC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64AB"/>
    <w:rPr>
      <w:sz w:val="24"/>
      <w:szCs w:val="24"/>
    </w:rPr>
  </w:style>
  <w:style w:type="paragraph" w:styleId="Heading1">
    <w:name w:val="heading 1"/>
    <w:aliases w:val="RPP Heading 1"/>
    <w:basedOn w:val="Normal"/>
    <w:next w:val="BodyText"/>
    <w:qFormat/>
    <w:rsid w:val="00460688"/>
    <w:pPr>
      <w:keepNext/>
      <w:pageBreakBefore/>
      <w:numPr>
        <w:numId w:val="1"/>
      </w:numPr>
      <w:tabs>
        <w:tab w:val="right" w:pos="9360"/>
      </w:tabs>
      <w:spacing w:before="30" w:after="120"/>
      <w:jc w:val="both"/>
      <w:outlineLvl w:val="0"/>
    </w:pPr>
    <w:rPr>
      <w:b/>
      <w:caps/>
      <w:szCs w:val="20"/>
    </w:rPr>
  </w:style>
  <w:style w:type="paragraph" w:styleId="Heading2">
    <w:name w:val="heading 2"/>
    <w:basedOn w:val="Normal"/>
    <w:next w:val="BodyText"/>
    <w:qFormat/>
    <w:rsid w:val="00EE64AB"/>
    <w:pPr>
      <w:keepNext/>
      <w:tabs>
        <w:tab w:val="right" w:pos="9360"/>
      </w:tabs>
      <w:spacing w:before="240"/>
      <w:jc w:val="both"/>
      <w:outlineLvl w:val="1"/>
    </w:pPr>
    <w:rPr>
      <w:i/>
      <w:szCs w:val="20"/>
    </w:rPr>
  </w:style>
  <w:style w:type="paragraph" w:styleId="Heading3">
    <w:name w:val="heading 3"/>
    <w:basedOn w:val="Normal"/>
    <w:next w:val="BodyText"/>
    <w:qFormat/>
    <w:rsid w:val="00EE64AB"/>
    <w:pPr>
      <w:numPr>
        <w:ilvl w:val="2"/>
        <w:numId w:val="1"/>
      </w:numPr>
      <w:tabs>
        <w:tab w:val="right" w:pos="9360"/>
      </w:tabs>
      <w:spacing w:before="240"/>
      <w:jc w:val="both"/>
      <w:outlineLvl w:val="2"/>
    </w:pPr>
    <w:rPr>
      <w:i/>
      <w:szCs w:val="20"/>
    </w:rPr>
  </w:style>
  <w:style w:type="paragraph" w:styleId="Heading4">
    <w:name w:val="heading 4"/>
    <w:basedOn w:val="Normal"/>
    <w:next w:val="BodyText"/>
    <w:qFormat/>
    <w:rsid w:val="00EE64AB"/>
    <w:pPr>
      <w:keepNext/>
      <w:numPr>
        <w:ilvl w:val="3"/>
        <w:numId w:val="1"/>
      </w:numPr>
      <w:tabs>
        <w:tab w:val="right" w:pos="9360"/>
      </w:tabs>
      <w:spacing w:before="240"/>
      <w:jc w:val="both"/>
      <w:outlineLvl w:val="3"/>
    </w:pPr>
    <w:rPr>
      <w:i/>
      <w:szCs w:val="20"/>
    </w:rPr>
  </w:style>
  <w:style w:type="paragraph" w:styleId="Heading5">
    <w:name w:val="heading 5"/>
    <w:basedOn w:val="Heading4"/>
    <w:next w:val="BodyText"/>
    <w:qFormat/>
    <w:rsid w:val="00EE64AB"/>
    <w:pPr>
      <w:numPr>
        <w:ilvl w:val="4"/>
      </w:numPr>
      <w:outlineLvl w:val="4"/>
    </w:pPr>
    <w:rPr>
      <w:lang w:val="en-GB"/>
    </w:rPr>
  </w:style>
  <w:style w:type="paragraph" w:styleId="Heading6">
    <w:name w:val="heading 6"/>
    <w:basedOn w:val="Heading4"/>
    <w:next w:val="BodyText"/>
    <w:qFormat/>
    <w:rsid w:val="00EE64AB"/>
    <w:pPr>
      <w:numPr>
        <w:ilvl w:val="5"/>
      </w:numPr>
      <w:outlineLvl w:val="5"/>
    </w:pPr>
  </w:style>
  <w:style w:type="paragraph" w:styleId="Heading7">
    <w:name w:val="heading 7"/>
    <w:basedOn w:val="Normal"/>
    <w:next w:val="BodyText"/>
    <w:qFormat/>
    <w:rsid w:val="00EE64AB"/>
    <w:pPr>
      <w:keepNext/>
      <w:numPr>
        <w:ilvl w:val="6"/>
        <w:numId w:val="1"/>
      </w:numPr>
      <w:tabs>
        <w:tab w:val="right" w:pos="9360"/>
      </w:tabs>
      <w:spacing w:before="240"/>
      <w:jc w:val="both"/>
      <w:outlineLvl w:val="6"/>
    </w:pPr>
    <w:rPr>
      <w:i/>
      <w:szCs w:val="20"/>
    </w:rPr>
  </w:style>
  <w:style w:type="paragraph" w:styleId="Heading8">
    <w:name w:val="heading 8"/>
    <w:basedOn w:val="Normal"/>
    <w:next w:val="Normal"/>
    <w:qFormat/>
    <w:rsid w:val="00EE64AB"/>
    <w:pPr>
      <w:keepNext/>
      <w:numPr>
        <w:ilvl w:val="7"/>
        <w:numId w:val="1"/>
      </w:numPr>
      <w:outlineLvl w:val="7"/>
    </w:pPr>
    <w:rPr>
      <w:rFonts w:ascii="Arial" w:hAnsi="Arial"/>
      <w:b/>
      <w:snapToGrid w:val="0"/>
      <w:color w:val="000000"/>
    </w:rPr>
  </w:style>
  <w:style w:type="paragraph" w:styleId="Heading9">
    <w:name w:val="heading 9"/>
    <w:basedOn w:val="Normal"/>
    <w:next w:val="Normal"/>
    <w:qFormat/>
    <w:rsid w:val="00EE64AB"/>
    <w:pPr>
      <w:keepNext/>
      <w:numPr>
        <w:ilvl w:val="8"/>
        <w:numId w:val="1"/>
      </w:numPr>
      <w:spacing w:before="120"/>
      <w:jc w:val="center"/>
      <w:outlineLvl w:val="8"/>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B Text"/>
    <w:basedOn w:val="Normal"/>
    <w:link w:val="BodyTextChar"/>
    <w:rsid w:val="00EE64AB"/>
    <w:pPr>
      <w:spacing w:before="240"/>
      <w:ind w:firstLine="720"/>
      <w:jc w:val="both"/>
    </w:pPr>
    <w:rPr>
      <w:szCs w:val="20"/>
    </w:rPr>
  </w:style>
  <w:style w:type="paragraph" w:styleId="CommentText">
    <w:name w:val="annotation text"/>
    <w:basedOn w:val="Normal"/>
    <w:link w:val="CommentTextChar"/>
    <w:semiHidden/>
    <w:rsid w:val="00EE64AB"/>
    <w:pPr>
      <w:jc w:val="both"/>
    </w:pPr>
    <w:rPr>
      <w:szCs w:val="20"/>
    </w:rPr>
  </w:style>
  <w:style w:type="paragraph" w:styleId="TOC1">
    <w:name w:val="toc 1"/>
    <w:basedOn w:val="Heading1"/>
    <w:next w:val="Normal"/>
    <w:uiPriority w:val="39"/>
    <w:rsid w:val="00087806"/>
    <w:pPr>
      <w:keepNext w:val="0"/>
      <w:pageBreakBefore w:val="0"/>
      <w:numPr>
        <w:numId w:val="0"/>
      </w:numPr>
      <w:tabs>
        <w:tab w:val="right" w:leader="dot" w:pos="9360"/>
      </w:tabs>
      <w:spacing w:before="120"/>
      <w:ind w:left="475" w:right="1080" w:hanging="475"/>
      <w:outlineLvl w:val="9"/>
    </w:pPr>
    <w:rPr>
      <w:b w:val="0"/>
      <w:noProof/>
    </w:rPr>
  </w:style>
  <w:style w:type="paragraph" w:styleId="TOC2">
    <w:name w:val="toc 2"/>
    <w:basedOn w:val="Heading2"/>
    <w:next w:val="Normal"/>
    <w:uiPriority w:val="39"/>
    <w:rsid w:val="00087806"/>
    <w:pPr>
      <w:keepNext w:val="0"/>
      <w:tabs>
        <w:tab w:val="right" w:leader="dot" w:pos="9360"/>
      </w:tabs>
      <w:spacing w:before="60" w:after="60"/>
      <w:ind w:left="864" w:right="360" w:hanging="432"/>
      <w:outlineLvl w:val="9"/>
    </w:pPr>
    <w:rPr>
      <w:i w:val="0"/>
      <w:noProof/>
    </w:rPr>
  </w:style>
  <w:style w:type="paragraph" w:styleId="TOC3">
    <w:name w:val="toc 3"/>
    <w:basedOn w:val="Heading3"/>
    <w:next w:val="Normal"/>
    <w:semiHidden/>
    <w:rsid w:val="00EE64AB"/>
    <w:pPr>
      <w:tabs>
        <w:tab w:val="right" w:leader="dot" w:pos="9360"/>
      </w:tabs>
      <w:spacing w:before="0"/>
      <w:ind w:left="1440" w:right="1080" w:hanging="1440"/>
      <w:outlineLvl w:val="9"/>
    </w:pPr>
    <w:rPr>
      <w:i w:val="0"/>
      <w:noProof/>
    </w:rPr>
  </w:style>
  <w:style w:type="paragraph" w:styleId="Header">
    <w:name w:val="header"/>
    <w:basedOn w:val="Normal"/>
    <w:rsid w:val="00EE64AB"/>
    <w:pPr>
      <w:tabs>
        <w:tab w:val="center" w:pos="4320"/>
        <w:tab w:val="right" w:pos="8640"/>
      </w:tabs>
      <w:jc w:val="center"/>
    </w:pPr>
    <w:rPr>
      <w:szCs w:val="20"/>
    </w:rPr>
  </w:style>
  <w:style w:type="paragraph" w:styleId="TableofFigures">
    <w:name w:val="table of figures"/>
    <w:basedOn w:val="Normal"/>
    <w:next w:val="BodyText"/>
    <w:uiPriority w:val="99"/>
    <w:rsid w:val="00460688"/>
    <w:pPr>
      <w:spacing w:after="60"/>
    </w:pPr>
  </w:style>
  <w:style w:type="paragraph" w:customStyle="1" w:styleId="Style1">
    <w:name w:val="Style1"/>
    <w:basedOn w:val="Normal"/>
    <w:next w:val="Normal"/>
    <w:rsid w:val="00EE64AB"/>
    <w:pPr>
      <w:tabs>
        <w:tab w:val="left" w:pos="450"/>
        <w:tab w:val="right" w:leader="dot" w:pos="9360"/>
      </w:tabs>
      <w:jc w:val="both"/>
    </w:pPr>
    <w:rPr>
      <w:noProof/>
      <w:sz w:val="22"/>
      <w:szCs w:val="20"/>
    </w:rPr>
  </w:style>
  <w:style w:type="paragraph" w:styleId="BodyTextIndent3">
    <w:name w:val="Body Text Indent 3"/>
    <w:basedOn w:val="Normal"/>
    <w:rsid w:val="00EE64AB"/>
    <w:pPr>
      <w:ind w:left="720"/>
    </w:pPr>
    <w:rPr>
      <w:szCs w:val="20"/>
    </w:rPr>
  </w:style>
  <w:style w:type="paragraph" w:customStyle="1" w:styleId="TableofTables">
    <w:name w:val="Table of Tables"/>
    <w:basedOn w:val="Normal"/>
    <w:next w:val="BodyText"/>
    <w:rsid w:val="00EE64AB"/>
    <w:pPr>
      <w:spacing w:before="240" w:after="120"/>
      <w:jc w:val="center"/>
    </w:pPr>
    <w:rPr>
      <w:szCs w:val="20"/>
    </w:rPr>
  </w:style>
  <w:style w:type="paragraph" w:customStyle="1" w:styleId="ListLevel1">
    <w:name w:val="List Level 1"/>
    <w:basedOn w:val="BodyText"/>
    <w:rsid w:val="00EE64AB"/>
    <w:pPr>
      <w:keepLines/>
      <w:spacing w:before="120"/>
      <w:ind w:left="806" w:hanging="360"/>
    </w:pPr>
  </w:style>
  <w:style w:type="character" w:styleId="FootnoteReference">
    <w:name w:val="footnote reference"/>
    <w:basedOn w:val="DefaultParagraphFont"/>
    <w:semiHidden/>
    <w:rsid w:val="00EE64AB"/>
    <w:rPr>
      <w:position w:val="6"/>
      <w:sz w:val="16"/>
    </w:rPr>
  </w:style>
  <w:style w:type="paragraph" w:customStyle="1" w:styleId="ListLevel2">
    <w:name w:val="List Level 2"/>
    <w:basedOn w:val="ListLevel1"/>
    <w:rsid w:val="00EE64AB"/>
    <w:pPr>
      <w:ind w:left="1350" w:hanging="544"/>
    </w:pPr>
  </w:style>
  <w:style w:type="paragraph" w:customStyle="1" w:styleId="ListLevel3">
    <w:name w:val="List Level 3"/>
    <w:basedOn w:val="ListLevel2"/>
    <w:rsid w:val="00EE64AB"/>
    <w:pPr>
      <w:keepLines w:val="0"/>
      <w:ind w:left="1800" w:hanging="454"/>
    </w:pPr>
  </w:style>
  <w:style w:type="paragraph" w:styleId="BodyTextIndent">
    <w:name w:val="Body Text Indent"/>
    <w:basedOn w:val="Normal"/>
    <w:rsid w:val="00EE64AB"/>
    <w:pPr>
      <w:ind w:firstLine="720"/>
      <w:jc w:val="both"/>
    </w:pPr>
    <w:rPr>
      <w:szCs w:val="20"/>
    </w:rPr>
  </w:style>
  <w:style w:type="paragraph" w:styleId="BodyTextIndent2">
    <w:name w:val="Body Text Indent 2"/>
    <w:basedOn w:val="Normal"/>
    <w:rsid w:val="00EE64AB"/>
    <w:pPr>
      <w:ind w:left="540"/>
      <w:jc w:val="both"/>
    </w:pPr>
    <w:rPr>
      <w:szCs w:val="20"/>
    </w:rPr>
  </w:style>
  <w:style w:type="paragraph" w:styleId="FootnoteText">
    <w:name w:val="footnote text"/>
    <w:basedOn w:val="Normal"/>
    <w:semiHidden/>
    <w:rsid w:val="00EE64AB"/>
    <w:pPr>
      <w:tabs>
        <w:tab w:val="left" w:pos="1260"/>
      </w:tabs>
      <w:spacing w:before="180"/>
      <w:jc w:val="both"/>
    </w:pPr>
    <w:rPr>
      <w:szCs w:val="20"/>
      <w:lang w:val="en-GB"/>
    </w:rPr>
  </w:style>
  <w:style w:type="character" w:styleId="PageNumber">
    <w:name w:val="page number"/>
    <w:basedOn w:val="DefaultParagraphFont"/>
    <w:rsid w:val="00EE64AB"/>
  </w:style>
  <w:style w:type="paragraph" w:styleId="Footer">
    <w:name w:val="footer"/>
    <w:basedOn w:val="Normal"/>
    <w:link w:val="FooterChar"/>
    <w:rsid w:val="00EE64AB"/>
    <w:pPr>
      <w:tabs>
        <w:tab w:val="center" w:pos="4680"/>
        <w:tab w:val="right" w:pos="9360"/>
      </w:tabs>
      <w:jc w:val="both"/>
    </w:pPr>
    <w:rPr>
      <w:szCs w:val="20"/>
    </w:rPr>
  </w:style>
  <w:style w:type="paragraph" w:styleId="BodyText2">
    <w:name w:val="Body Text 2"/>
    <w:basedOn w:val="Normal"/>
    <w:rsid w:val="00EE64AB"/>
    <w:pPr>
      <w:jc w:val="center"/>
    </w:pPr>
    <w:rPr>
      <w:sz w:val="16"/>
    </w:rPr>
  </w:style>
  <w:style w:type="paragraph" w:styleId="BodyText3">
    <w:name w:val="Body Text 3"/>
    <w:basedOn w:val="Normal"/>
    <w:rsid w:val="00EE64AB"/>
    <w:pPr>
      <w:jc w:val="center"/>
    </w:pPr>
    <w:rPr>
      <w:i/>
    </w:rPr>
  </w:style>
  <w:style w:type="paragraph" w:styleId="TOC4">
    <w:name w:val="toc 4"/>
    <w:basedOn w:val="Normal"/>
    <w:next w:val="Normal"/>
    <w:autoRedefine/>
    <w:semiHidden/>
    <w:rsid w:val="00EE64AB"/>
    <w:pPr>
      <w:ind w:left="720"/>
    </w:pPr>
  </w:style>
  <w:style w:type="paragraph" w:styleId="TOC5">
    <w:name w:val="toc 5"/>
    <w:basedOn w:val="Normal"/>
    <w:next w:val="Normal"/>
    <w:autoRedefine/>
    <w:semiHidden/>
    <w:rsid w:val="00EE64AB"/>
    <w:pPr>
      <w:ind w:left="960"/>
    </w:pPr>
  </w:style>
  <w:style w:type="paragraph" w:styleId="TOC6">
    <w:name w:val="toc 6"/>
    <w:basedOn w:val="Normal"/>
    <w:next w:val="Normal"/>
    <w:autoRedefine/>
    <w:semiHidden/>
    <w:rsid w:val="00EE64AB"/>
    <w:pPr>
      <w:ind w:left="1200"/>
    </w:pPr>
  </w:style>
  <w:style w:type="paragraph" w:styleId="TOC7">
    <w:name w:val="toc 7"/>
    <w:basedOn w:val="Normal"/>
    <w:next w:val="Normal"/>
    <w:autoRedefine/>
    <w:semiHidden/>
    <w:rsid w:val="00EE64AB"/>
    <w:pPr>
      <w:ind w:left="1440"/>
    </w:pPr>
  </w:style>
  <w:style w:type="paragraph" w:styleId="TOC8">
    <w:name w:val="toc 8"/>
    <w:basedOn w:val="Normal"/>
    <w:next w:val="Normal"/>
    <w:autoRedefine/>
    <w:semiHidden/>
    <w:rsid w:val="00EE64AB"/>
    <w:pPr>
      <w:ind w:left="1680"/>
    </w:pPr>
  </w:style>
  <w:style w:type="paragraph" w:styleId="TOC9">
    <w:name w:val="toc 9"/>
    <w:basedOn w:val="Normal"/>
    <w:next w:val="Normal"/>
    <w:autoRedefine/>
    <w:semiHidden/>
    <w:rsid w:val="00EE64AB"/>
    <w:pPr>
      <w:ind w:left="1920"/>
    </w:pPr>
  </w:style>
  <w:style w:type="paragraph" w:styleId="TableofAuthorities">
    <w:name w:val="table of authorities"/>
    <w:basedOn w:val="Normal"/>
    <w:next w:val="Normal"/>
    <w:semiHidden/>
    <w:rsid w:val="00EE64AB"/>
    <w:pPr>
      <w:ind w:left="240" w:hanging="240"/>
    </w:pPr>
  </w:style>
  <w:style w:type="paragraph" w:styleId="TOAHeading">
    <w:name w:val="toa heading"/>
    <w:basedOn w:val="Normal"/>
    <w:next w:val="Normal"/>
    <w:semiHidden/>
    <w:rsid w:val="00EE64AB"/>
    <w:pPr>
      <w:spacing w:before="120"/>
    </w:pPr>
    <w:rPr>
      <w:rFonts w:ascii="Arial" w:hAnsi="Arial"/>
      <w:b/>
    </w:rPr>
  </w:style>
  <w:style w:type="character" w:styleId="Hyperlink">
    <w:name w:val="Hyperlink"/>
    <w:basedOn w:val="DefaultParagraphFont"/>
    <w:uiPriority w:val="99"/>
    <w:rsid w:val="00EE64AB"/>
    <w:rPr>
      <w:color w:val="0000FF"/>
      <w:u w:val="single"/>
    </w:rPr>
  </w:style>
  <w:style w:type="paragraph" w:styleId="Index1">
    <w:name w:val="index 1"/>
    <w:basedOn w:val="Normal"/>
    <w:next w:val="Normal"/>
    <w:autoRedefine/>
    <w:semiHidden/>
    <w:rsid w:val="00EE64AB"/>
    <w:pPr>
      <w:ind w:left="240" w:hanging="240"/>
    </w:pPr>
  </w:style>
  <w:style w:type="paragraph" w:customStyle="1" w:styleId="CTitle">
    <w:name w:val="CTitle"/>
    <w:basedOn w:val="Normal"/>
    <w:rsid w:val="00EE64AB"/>
    <w:pPr>
      <w:tabs>
        <w:tab w:val="center" w:pos="4680"/>
      </w:tabs>
      <w:spacing w:before="120" w:after="120"/>
    </w:pPr>
    <w:rPr>
      <w:caps/>
      <w:szCs w:val="20"/>
    </w:rPr>
  </w:style>
  <w:style w:type="paragraph" w:customStyle="1" w:styleId="Sign">
    <w:name w:val="Sign"/>
    <w:basedOn w:val="CTitle"/>
    <w:rsid w:val="00EE64AB"/>
    <w:pPr>
      <w:tabs>
        <w:tab w:val="clear" w:pos="4680"/>
        <w:tab w:val="left" w:pos="3600"/>
        <w:tab w:val="left" w:pos="6480"/>
      </w:tabs>
    </w:pPr>
    <w:rPr>
      <w:caps w:val="0"/>
    </w:rPr>
  </w:style>
  <w:style w:type="paragraph" w:customStyle="1" w:styleId="PRELIM">
    <w:name w:val="PRELIM"/>
    <w:basedOn w:val="CTitle"/>
    <w:rsid w:val="00EE64AB"/>
    <w:pPr>
      <w:spacing w:before="0" w:after="0"/>
      <w:jc w:val="center"/>
    </w:pPr>
    <w:rPr>
      <w:b/>
      <w:caps w:val="0"/>
    </w:rPr>
  </w:style>
  <w:style w:type="character" w:styleId="CommentReference">
    <w:name w:val="annotation reference"/>
    <w:basedOn w:val="DefaultParagraphFont"/>
    <w:semiHidden/>
    <w:rsid w:val="00EE64AB"/>
    <w:rPr>
      <w:sz w:val="16"/>
      <w:szCs w:val="16"/>
    </w:rPr>
  </w:style>
  <w:style w:type="character" w:styleId="FollowedHyperlink">
    <w:name w:val="FollowedHyperlink"/>
    <w:basedOn w:val="DefaultParagraphFont"/>
    <w:rsid w:val="00EE64AB"/>
    <w:rPr>
      <w:color w:val="800080"/>
      <w:u w:val="single"/>
    </w:rPr>
  </w:style>
  <w:style w:type="paragraph" w:styleId="Subtitle">
    <w:name w:val="Subtitle"/>
    <w:basedOn w:val="Normal"/>
    <w:qFormat/>
    <w:rsid w:val="00EE64AB"/>
    <w:pPr>
      <w:widowControl w:val="0"/>
      <w:spacing w:after="60"/>
      <w:jc w:val="center"/>
    </w:pPr>
    <w:rPr>
      <w:b/>
      <w:szCs w:val="20"/>
    </w:rPr>
  </w:style>
  <w:style w:type="character" w:customStyle="1" w:styleId="ProjectName">
    <w:name w:val="ProjectName"/>
    <w:basedOn w:val="DefaultParagraphFont"/>
    <w:rsid w:val="00EE64AB"/>
    <w:rPr>
      <w:b/>
    </w:rPr>
  </w:style>
  <w:style w:type="paragraph" w:styleId="Caption">
    <w:name w:val="caption"/>
    <w:basedOn w:val="Normal"/>
    <w:next w:val="Normal"/>
    <w:qFormat/>
    <w:rsid w:val="00087806"/>
    <w:pPr>
      <w:keepNext/>
      <w:spacing w:before="120" w:after="120"/>
      <w:jc w:val="center"/>
    </w:pPr>
    <w:rPr>
      <w:b/>
      <w:bCs/>
      <w:szCs w:val="20"/>
    </w:rPr>
  </w:style>
  <w:style w:type="paragraph" w:styleId="BalloonText">
    <w:name w:val="Balloon Text"/>
    <w:basedOn w:val="Normal"/>
    <w:semiHidden/>
    <w:rsid w:val="00EE64AB"/>
    <w:rPr>
      <w:rFonts w:ascii="Tahoma" w:hAnsi="Tahoma" w:cs="Tahoma"/>
      <w:sz w:val="16"/>
      <w:szCs w:val="16"/>
    </w:rPr>
  </w:style>
  <w:style w:type="paragraph" w:styleId="EndnoteText">
    <w:name w:val="endnote text"/>
    <w:basedOn w:val="Normal"/>
    <w:semiHidden/>
    <w:rsid w:val="00EE64AB"/>
    <w:rPr>
      <w:rFonts w:ascii="Courier" w:hAnsi="Courier"/>
      <w:szCs w:val="20"/>
    </w:rPr>
  </w:style>
  <w:style w:type="paragraph" w:customStyle="1" w:styleId="Description">
    <w:name w:val="Description"/>
    <w:rsid w:val="00EE64AB"/>
    <w:pPr>
      <w:widowControl w:val="0"/>
      <w:autoSpaceDE w:val="0"/>
      <w:autoSpaceDN w:val="0"/>
    </w:pPr>
    <w:rPr>
      <w:rFonts w:ascii="Times" w:hAnsi="Times"/>
      <w:sz w:val="24"/>
      <w:szCs w:val="24"/>
    </w:rPr>
  </w:style>
  <w:style w:type="paragraph" w:styleId="ListParagraph">
    <w:name w:val="List Paragraph"/>
    <w:basedOn w:val="Normal"/>
    <w:uiPriority w:val="34"/>
    <w:qFormat/>
    <w:rsid w:val="008F6D5F"/>
    <w:pPr>
      <w:ind w:left="720"/>
      <w:contextualSpacing/>
    </w:pPr>
  </w:style>
  <w:style w:type="table" w:styleId="TableGrid">
    <w:name w:val="Table Grid"/>
    <w:basedOn w:val="TableNormal"/>
    <w:rsid w:val="007914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basedOn w:val="DefaultParagraphFont"/>
    <w:link w:val="Footer"/>
    <w:rsid w:val="00244081"/>
    <w:rPr>
      <w:sz w:val="24"/>
    </w:rPr>
  </w:style>
  <w:style w:type="character" w:customStyle="1" w:styleId="BodyTextChar">
    <w:name w:val="Body Text Char"/>
    <w:aliases w:val="BoB Text Char"/>
    <w:basedOn w:val="DefaultParagraphFont"/>
    <w:link w:val="BodyText"/>
    <w:rsid w:val="00D678D6"/>
    <w:rPr>
      <w:sz w:val="24"/>
    </w:rPr>
  </w:style>
  <w:style w:type="paragraph" w:styleId="NoSpacing">
    <w:name w:val="No Spacing"/>
    <w:uiPriority w:val="1"/>
    <w:qFormat/>
    <w:rsid w:val="001B7464"/>
    <w:rPr>
      <w:rFonts w:asciiTheme="minorHAnsi" w:eastAsiaTheme="minorHAnsi" w:hAnsiTheme="minorHAnsi" w:cstheme="minorBidi"/>
      <w:sz w:val="22"/>
      <w:szCs w:val="22"/>
    </w:rPr>
  </w:style>
  <w:style w:type="paragraph" w:styleId="CommentSubject">
    <w:name w:val="annotation subject"/>
    <w:basedOn w:val="CommentText"/>
    <w:next w:val="CommentText"/>
    <w:link w:val="CommentSubjectChar"/>
    <w:semiHidden/>
    <w:unhideWhenUsed/>
    <w:rsid w:val="00236B88"/>
    <w:pPr>
      <w:jc w:val="left"/>
    </w:pPr>
    <w:rPr>
      <w:b/>
      <w:bCs/>
      <w:sz w:val="20"/>
    </w:rPr>
  </w:style>
  <w:style w:type="character" w:customStyle="1" w:styleId="CommentTextChar">
    <w:name w:val="Comment Text Char"/>
    <w:basedOn w:val="DefaultParagraphFont"/>
    <w:link w:val="CommentText"/>
    <w:semiHidden/>
    <w:rsid w:val="00236B88"/>
    <w:rPr>
      <w:sz w:val="24"/>
    </w:rPr>
  </w:style>
  <w:style w:type="character" w:customStyle="1" w:styleId="CommentSubjectChar">
    <w:name w:val="Comment Subject Char"/>
    <w:basedOn w:val="CommentTextChar"/>
    <w:link w:val="CommentSubject"/>
    <w:semiHidden/>
    <w:rsid w:val="00236B88"/>
    <w:rPr>
      <w:b/>
      <w:bCs/>
      <w:sz w:val="24"/>
    </w:rPr>
  </w:style>
  <w:style w:type="character" w:customStyle="1" w:styleId="cf01">
    <w:name w:val="cf01"/>
    <w:basedOn w:val="DefaultParagraphFont"/>
    <w:rsid w:val="001767EA"/>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7355165">
      <w:bodyDiv w:val="1"/>
      <w:marLeft w:val="0"/>
      <w:marRight w:val="0"/>
      <w:marTop w:val="0"/>
      <w:marBottom w:val="0"/>
      <w:divBdr>
        <w:top w:val="none" w:sz="0" w:space="0" w:color="auto"/>
        <w:left w:val="none" w:sz="0" w:space="0" w:color="auto"/>
        <w:bottom w:val="none" w:sz="0" w:space="0" w:color="auto"/>
        <w:right w:val="none" w:sz="0" w:space="0" w:color="auto"/>
      </w:divBdr>
    </w:div>
    <w:div w:id="566960754">
      <w:bodyDiv w:val="1"/>
      <w:marLeft w:val="0"/>
      <w:marRight w:val="0"/>
      <w:marTop w:val="0"/>
      <w:marBottom w:val="0"/>
      <w:divBdr>
        <w:top w:val="none" w:sz="0" w:space="0" w:color="auto"/>
        <w:left w:val="none" w:sz="0" w:space="0" w:color="auto"/>
        <w:bottom w:val="none" w:sz="0" w:space="0" w:color="auto"/>
        <w:right w:val="none" w:sz="0" w:space="0" w:color="auto"/>
      </w:divBdr>
    </w:div>
    <w:div w:id="624116161">
      <w:bodyDiv w:val="1"/>
      <w:marLeft w:val="0"/>
      <w:marRight w:val="0"/>
      <w:marTop w:val="0"/>
      <w:marBottom w:val="0"/>
      <w:divBdr>
        <w:top w:val="none" w:sz="0" w:space="0" w:color="auto"/>
        <w:left w:val="none" w:sz="0" w:space="0" w:color="auto"/>
        <w:bottom w:val="none" w:sz="0" w:space="0" w:color="auto"/>
        <w:right w:val="none" w:sz="0" w:space="0" w:color="auto"/>
      </w:divBdr>
    </w:div>
    <w:div w:id="2042002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oter" Target="footer5.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rogram xmlns="5639dbf0-b63f-4dab-b75a-cb0bf7abec76" xsi:nil="true"/>
    <Other_x0020_Locations_x0020_Review xmlns="5639dbf0-b63f-4dab-b75a-cb0bf7abec76" xsi:nil="true"/>
    <Renewal_x0020_Date xmlns="5639dbf0-b63f-4dab-b75a-cb0bf7abec76" xsi:nil="true"/>
    <Classification xmlns="5639dbf0-b63f-4dab-b75a-cb0bf7abec76" xsi:nil="true"/>
    <Applicable_x0020_To xmlns="5639dbf0-b63f-4dab-b75a-cb0bf7abec76">PS Rockets</Applicable_x0020_To>
    <Cross_x002d_Functional_x0020_Review xmlns="5639dbf0-b63f-4dab-b75a-cb0bf7abec76" xsi:nil="true"/>
    <qpur xmlns="5639dbf0-b63f-4dab-b75a-cb0bf7abec76" xsi:nil="true"/>
    <Initiator_x002f_Author xmlns="5639dbf0-b63f-4dab-b75a-cb0bf7abec76">
      <UserInfo>
        <DisplayName>Reitz, William (Williston)</DisplayName>
        <AccountId>78</AccountId>
        <AccountType/>
      </UserInfo>
    </Initiator_x002f_Author>
    <Status xmlns="5639dbf0-b63f-4dab-b75a-cb0bf7abec76">Approved</Status>
    <RouteForApproval xmlns="5639dbf0-b63f-4dab-b75a-cb0bf7abec76">No</RouteForApproval>
    <Doc_x0020_Category xmlns="5639dbf0-b63f-4dab-b75a-cb0bf7abec76">General</Doc_x0020_Category>
    <Location xmlns="5639dbf0-b63f-4dab-b75a-cb0bf7abec76">Vermont</Location>
    <Date_x0020_Authorization xmlns="5639dbf0-b63f-4dab-b75a-cb0bf7abec76" xsi:nil="true"/>
    <Doc_x0020_Type xmlns="5639dbf0-b63f-4dab-b75a-cb0bf7abec76">Templates</Doc_x0020_Type>
    <Review_x0020_Date xmlns="5639dbf0-b63f-4dab-b75a-cb0bf7abec76" xsi:nil="true"/>
    <Doc_x0020_Area xmlns="5639dbf0-b63f-4dab-b75a-cb0bf7abec76" xsi:nil="true"/>
    <Revision xmlns="5639dbf0-b63f-4dab-b75a-cb0bf7abec76">2/4/2025</Revision>
    <Policy_x002c__x0020_Form_x0020_or_x0020_Attachment_x0020_Number xmlns="5639dbf0-b63f-4dab-b75a-cb0bf7abec76">QS-TP-10.7.4</Policy_x002c__x0020_Form_x0020_or_x0020_Attachment_x0020_Number>
    <Associated_x0020_Docs xmlns="5639dbf0-b63f-4dab-b75a-cb0bf7abec76" xsi:nil="true"/>
    <Doc_x0020_Department xmlns="5639dbf0-b63f-4dab-b75a-cb0bf7abec76">Quality</Doc_x0020_Department>
    <Folder_x0020_Destination xmlns="5639dbf0-b63f-4dab-b75a-cb0bf7abec76" xsi:nil="true"/>
    <ReviewerComments xmlns="5639dbf0-b63f-4dab-b75a-cb0bf7abec76" xsi:nil="true"/>
    <FolderDestination xmlns="5639dbf0-b63f-4dab-b75a-cb0bf7abec76" xsi:nil="true"/>
    <DocumentControlComments xmlns="5639dbf0-b63f-4dab-b75a-cb0bf7abec76" xsi:nil="true"/>
    <Owner_x0020_2 xmlns="5639dbf0-b63f-4dab-b75a-cb0bf7abec76">
      <UserInfo>
        <DisplayName/>
        <AccountId xsi:nil="true"/>
        <AccountType/>
      </UserInfo>
    </Owner_x0020_2>
    <Due_x0020_Date xmlns="5639dbf0-b63f-4dab-b75a-cb0bf7abec76" xsi:nil="true"/>
    <Owner_x0020_3 xmlns="5639dbf0-b63f-4dab-b75a-cb0bf7abec76">
      <UserInfo>
        <DisplayName/>
        <AccountId xsi:nil="true"/>
        <AccountType/>
      </UserInfo>
    </Owner_x0020_3>
    <TaxCatchAll xmlns="1a36ce15-bbc0-4639-b611-e374eaf40a4f" xsi:nil="true"/>
    <Multiple_x0020_Attachments_x0020_Test xmlns="5639dbf0-b63f-4dab-b75a-cb0bf7abec76" xsi:nil="true"/>
    <kwizcomcontrollerfield xmlns="5639dbf0-b63f-4dab-b75a-cb0bf7abec76" xsi:nil="true"/>
    <lcf76f155ced4ddcb4097134ff3c332f xmlns="5639dbf0-b63f-4dab-b75a-cb0bf7abec76">
      <Terms xmlns="http://schemas.microsoft.com/office/infopath/2007/PartnerControls"/>
    </lcf76f155ced4ddcb4097134ff3c332f>
    <Policy_x0020__x002d__x0020_French_x0020_Translation xmlns="5639dbf0-b63f-4dab-b75a-cb0bf7abec76" xsi:nil="true">
      <Url xsi:nil="true"/>
      <Description xsi:nil="true"/>
    </Policy_x0020__x002d__x0020_French_x0020_Translation>
    <DocumentControlApprover xmlns="5639dbf0-b63f-4dab-b75a-cb0bf7abec76">
      <UserInfo>
        <DisplayName/>
        <AccountId xsi:nil="true"/>
        <AccountType/>
      </UserInfo>
    </DocumentControlApprover>
    <Operations xmlns="5639dbf0-b63f-4dab-b75a-cb0bf7abec76" xsi:nil="true"/>
    <_x0032_019_x002f_2020_x0020_Reviewed xmlns="5639dbf0-b63f-4dab-b75a-cb0bf7abec76" xsi:nil="true"/>
    <Associated_x0020_Electronic_x0020_Documents xmlns="5639dbf0-b63f-4dab-b75a-cb0bf7abec76">
      <Url xsi:nil="true"/>
      <Description xsi:nil="true"/>
    </Associated_x0020_Electronic_x0020_Document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0F2F34ED8ECAA45920AC6DE5CDE2490" ma:contentTypeVersion="100" ma:contentTypeDescription="Create a new document." ma:contentTypeScope="" ma:versionID="2b8ec1c5149ed62f5c1541e457f33be8">
  <xsd:schema xmlns:xsd="http://www.w3.org/2001/XMLSchema" xmlns:xs="http://www.w3.org/2001/XMLSchema" xmlns:p="http://schemas.microsoft.com/office/2006/metadata/properties" xmlns:ns2="5639dbf0-b63f-4dab-b75a-cb0bf7abec76" xmlns:ns3="1a36ce15-bbc0-4639-b611-e374eaf40a4f" targetNamespace="http://schemas.microsoft.com/office/2006/metadata/properties" ma:root="true" ma:fieldsID="3e0eef4dadb7cb193e0980d71717e885" ns2:_="" ns3:_="">
    <xsd:import namespace="5639dbf0-b63f-4dab-b75a-cb0bf7abec76"/>
    <xsd:import namespace="1a36ce15-bbc0-4639-b611-e374eaf40a4f"/>
    <xsd:element name="properties">
      <xsd:complexType>
        <xsd:sequence>
          <xsd:element name="documentManagement">
            <xsd:complexType>
              <xsd:all>
                <xsd:element ref="ns2:Policy_x002c__x0020_Form_x0020_or_x0020_Attachment_x0020_Number"/>
                <xsd:element ref="ns2:Location"/>
                <xsd:element ref="ns2:Program" minOccurs="0"/>
                <xsd:element ref="ns2:Doc_x0020_Category" minOccurs="0"/>
                <xsd:element ref="ns2:Doc_x0020_Department"/>
                <xsd:element ref="ns2:Doc_x0020_Type"/>
                <xsd:element ref="ns2:Operations" minOccurs="0"/>
                <xsd:element ref="ns2:Revision" minOccurs="0"/>
                <xsd:element ref="ns2:Review_x0020_Date" minOccurs="0"/>
                <xsd:element ref="ns2:Date_x0020_Authorization" minOccurs="0"/>
                <xsd:element ref="ns2:Applicable_x0020_To" minOccurs="0"/>
                <xsd:element ref="ns2:Initiator_x002f_Author" minOccurs="0"/>
                <xsd:element ref="ns2:Doc_x0020_Area" minOccurs="0"/>
                <xsd:element ref="ns2:Cross_x002d_Functional_x0020_Review" minOccurs="0"/>
                <xsd:element ref="ns2:Other_x0020_Locations_x0020_Review" minOccurs="0"/>
                <xsd:element ref="ns2:Renewal_x0020_Date" minOccurs="0"/>
                <xsd:element ref="ns2:Associated_x0020_Docs" minOccurs="0"/>
                <xsd:element ref="ns2:Classification" minOccurs="0"/>
                <xsd:element ref="ns2:Status" minOccurs="0"/>
                <xsd:element ref="ns2:qpur" minOccurs="0"/>
                <xsd:element ref="ns2:Owner_x0020_2" minOccurs="0"/>
                <xsd:element ref="ns2:Owner_x0020_3" minOccurs="0"/>
                <xsd:element ref="ns2:RouteForApproval" minOccurs="0"/>
                <xsd:element ref="ns2:Due_x0020_Date" minOccurs="0"/>
                <xsd:element ref="ns2:Folder_x0020_Destination" minOccurs="0"/>
                <xsd:element ref="ns2:ReviewerComments" minOccurs="0"/>
                <xsd:element ref="ns2:FolderDestination" minOccurs="0"/>
                <xsd:element ref="ns2:DocumentControlComments" minOccurs="0"/>
                <xsd:element ref="ns2:kwizcomcontrollerfield" minOccurs="0"/>
                <xsd:element ref="ns2:Multiple_x0020_Attachments_x0020_Test" minOccurs="0"/>
                <xsd:element ref="ns2:Policy_x0020__x002d__x0020_French_x0020_Translation" minOccurs="0"/>
                <xsd:element ref="ns3:SharedWithUsers" minOccurs="0"/>
                <xsd:element ref="ns3:SharedWithDetails" minOccurs="0"/>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SearchProperties" minOccurs="0"/>
                <xsd:element ref="ns2:MediaServiceOCR" minOccurs="0"/>
                <xsd:element ref="ns2:DocumentControlApprover" minOccurs="0"/>
                <xsd:element ref="ns2:_x0032_019_x002f_2020_x0020_Reviewed" minOccurs="0"/>
                <xsd:element ref="ns2:Associated_x0020_Electronic_x0020_Docu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639dbf0-b63f-4dab-b75a-cb0bf7abec76" elementFormDefault="qualified">
    <xsd:import namespace="http://schemas.microsoft.com/office/2006/documentManagement/types"/>
    <xsd:import namespace="http://schemas.microsoft.com/office/infopath/2007/PartnerControls"/>
    <xsd:element name="Policy_x002c__x0020_Form_x0020_or_x0020_Attachment_x0020_Number" ma:index="2" ma:displayName="Policy, Form or Attachment Number" ma:indexed="true" ma:internalName="Policy_x002c__x0020_Form_x0020_or_x0020_Attachment_x0020_Number" ma:readOnly="false">
      <xsd:simpleType>
        <xsd:restriction base="dms:Text">
          <xsd:maxLength value="255"/>
        </xsd:restriction>
      </xsd:simpleType>
    </xsd:element>
    <xsd:element name="Location" ma:index="3" ma:displayName="Location" ma:format="Dropdown" ma:indexed="true" ma:internalName="Location">
      <xsd:simpleType>
        <xsd:restriction base="dms:Choice">
          <xsd:enumeration value="Anniston"/>
          <xsd:enumeration value="Canada"/>
          <xsd:enumeration value="Camden"/>
          <xsd:enumeration value="Corporate"/>
          <xsd:enumeration value="Demil"/>
          <xsd:enumeration value="Garland"/>
          <xsd:enumeration value="GMV"/>
          <xsd:enumeration value="Healdsburg"/>
          <xsd:enumeration value="Joplin"/>
          <xsd:enumeration value="Le Gardeur"/>
          <xsd:enumeration value="Lincoln"/>
          <xsd:enumeration value="Machining Operations"/>
          <xsd:enumeration value="Marion"/>
          <xsd:enumeration value="Marion VA"/>
          <xsd:enumeration value="Mesquite"/>
          <xsd:enumeration value="Munition Systems"/>
          <xsd:enumeration value="NEPA"/>
          <xsd:enumeration value="Niceville"/>
          <xsd:enumeration value="Orlando"/>
          <xsd:enumeration value="OTS"/>
          <xsd:enumeration value="Red Lion"/>
          <xsd:enumeration value="Redmond"/>
          <xsd:enumeration value="Saco"/>
          <xsd:enumeration value="Scranton"/>
          <xsd:enumeration value="Springboro"/>
          <xsd:enumeration value="St. Marks"/>
          <xsd:enumeration value="St. Petersburg"/>
          <xsd:enumeration value="Vermont"/>
          <xsd:enumeration value="Wilkes-Barre"/>
        </xsd:restriction>
      </xsd:simpleType>
    </xsd:element>
    <xsd:element name="Program" ma:index="4" nillable="true" ma:displayName="Program" ma:indexed="true" ma:internalName="Program" ma:readOnly="false">
      <xsd:simpleType>
        <xsd:restriction base="dms:Text">
          <xsd:maxLength value="255"/>
        </xsd:restriction>
      </xsd:simpleType>
    </xsd:element>
    <xsd:element name="Doc_x0020_Category" ma:index="5" nillable="true" ma:displayName="Doc Category" ma:default="Procedures" ma:format="Dropdown" ma:internalName="Doc_x0020_Category" ma:readOnly="false">
      <xsd:simpleType>
        <xsd:restriction base="dms:Choice">
          <xsd:enumeration value="CP"/>
          <xsd:enumeration value="Commercial"/>
          <xsd:enumeration value="Dept Of Defense"/>
          <xsd:enumeration value="General"/>
          <xsd:enumeration value="Large Cal"/>
          <xsd:enumeration value="Medium Cal"/>
          <xsd:enumeration value="Oil and Gas"/>
          <xsd:enumeration value="OP"/>
          <xsd:enumeration value="Operations and Supply Chain Management"/>
          <xsd:enumeration value="OTS"/>
          <xsd:enumeration value="OTS-SP"/>
          <xsd:enumeration value="P"/>
          <xsd:enumeration value="PCDL Sheets"/>
          <xsd:enumeration value="Pictures"/>
          <xsd:enumeration value="PJP"/>
          <xsd:enumeration value="Plans of Inspection"/>
          <xsd:enumeration value="POL"/>
          <xsd:enumeration value="PP"/>
          <xsd:enumeration value="Procedures"/>
          <xsd:enumeration value="Process Sequence Sheets"/>
          <xsd:enumeration value="PSP"/>
          <xsd:enumeration value="Purchase Specifications"/>
          <xsd:enumeration value="QSI"/>
          <xsd:enumeration value="Small Cal"/>
          <xsd:enumeration value="SPC Plans"/>
          <xsd:enumeration value="SP-DID"/>
          <xsd:enumeration value="Special Process Sheets"/>
          <xsd:enumeration value="Standard Form"/>
          <xsd:enumeration value="WI"/>
        </xsd:restriction>
      </xsd:simpleType>
    </xsd:element>
    <xsd:element name="Doc_x0020_Department" ma:index="6" ma:displayName="Doc Department" ma:format="Dropdown" ma:indexed="true" ma:internalName="Doc_x0020_Department">
      <xsd:simpleType>
        <xsd:restriction base="dms:Choice">
          <xsd:enumeration value="*Policies"/>
          <xsd:enumeration value="Accounting"/>
          <xsd:enumeration value="Admin"/>
          <xsd:enumeration value="Asset Control"/>
          <xsd:enumeration value="Bids"/>
          <xsd:enumeration value="Business Development"/>
          <xsd:enumeration value="Business Process Mgmt"/>
          <xsd:enumeration value="Calibrations"/>
          <xsd:enumeration value="Chemical"/>
          <xsd:enumeration value="Configuration and Data Mgmt"/>
          <xsd:enumeration value="Continual Improvement"/>
          <xsd:enumeration value="Contracts"/>
          <xsd:enumeration value="Contracts (Sales)"/>
          <xsd:enumeration value="Data Item Description"/>
          <xsd:enumeration value="Dept Of Defense"/>
          <xsd:enumeration value="Demil"/>
          <xsd:enumeration value="Document Control"/>
          <xsd:enumeration value="Engineering"/>
          <xsd:enumeration value="Engineering Services"/>
          <xsd:enumeration value="Environment, Health, Safety &amp; Security"/>
          <xsd:enumeration value="Environmental Health and Safety"/>
          <xsd:enumeration value="Equipment Maintenance"/>
          <xsd:enumeration value="Facilities Management"/>
          <xsd:enumeration value="Finance"/>
          <xsd:enumeration value="Gage Lab"/>
          <xsd:enumeration value="General Form"/>
          <xsd:enumeration value="General Info"/>
          <xsd:enumeration value="Government Property"/>
          <xsd:enumeration value="Heat Treat"/>
          <xsd:enumeration value="Human Resources"/>
          <xsd:enumeration value="Inactive Programs"/>
          <xsd:enumeration value="Information Technology"/>
          <xsd:enumeration value="Integrated Program Mgmt"/>
          <xsd:enumeration value="Internal Governance"/>
          <xsd:enumeration value="Inventory"/>
          <xsd:enumeration value="Large Caliber"/>
          <xsd:enumeration value="Legal"/>
          <xsd:enumeration value="Legal-Regulatory Compliance"/>
          <xsd:enumeration value="Logistics"/>
          <xsd:enumeration value="Maintenance"/>
          <xsd:enumeration value="Management"/>
          <xsd:enumeration value="Manufacturing"/>
          <xsd:enumeration value="Manufacturing Engineering"/>
          <xsd:enumeration value="Marketing"/>
          <xsd:enumeration value="Materials"/>
          <xsd:enumeration value="Medium Caliber"/>
          <xsd:enumeration value="Metallurgical"/>
          <xsd:enumeration value="Metallurgy Lab"/>
          <xsd:enumeration value="NDT"/>
          <xsd:enumeration value="Operations"/>
          <xsd:enumeration value="Operations/Production"/>
          <xsd:enumeration value="Planning"/>
          <xsd:enumeration value="Procurement"/>
          <xsd:enumeration value="Production Control"/>
          <xsd:enumeration value="Program Controls"/>
          <xsd:enumeration value="Program Management"/>
          <xsd:enumeration value="Property Management"/>
          <xsd:enumeration value="Quality"/>
          <xsd:enumeration value="Quality Management"/>
          <xsd:enumeration value="Records Management"/>
          <xsd:enumeration value="Research &amp; Design"/>
          <xsd:enumeration value="Research and Development"/>
          <xsd:enumeration value="Safety and Environmental"/>
          <xsd:enumeration value="SCM"/>
          <xsd:enumeration value="Security"/>
          <xsd:enumeration value="Shipping/Receiving"/>
          <xsd:enumeration value="Small Caliber"/>
          <xsd:enumeration value="Standard Form"/>
          <xsd:enumeration value="Supply Chain Management"/>
          <xsd:enumeration value="Systems Engineers"/>
          <xsd:enumeration value="Test Lab"/>
          <xsd:enumeration value="Various Programs"/>
          <xsd:enumeration value="1 - Scope"/>
          <xsd:enumeration value="2 - Normative Reference"/>
          <xsd:enumeration value="3 - Terms and Definitions"/>
          <xsd:enumeration value="4 - Context of the Organization"/>
          <xsd:enumeration value="5 - Leadership"/>
          <xsd:enumeration value="6 - Planning"/>
          <xsd:enumeration value="7 - Support"/>
          <xsd:enumeration value="8 - Operation"/>
          <xsd:enumeration value="9 - Performance Evaluation"/>
          <xsd:enumeration value="10 - Improvement"/>
          <xsd:enumeration value="Regulatory Compliance"/>
        </xsd:restriction>
      </xsd:simpleType>
    </xsd:element>
    <xsd:element name="Doc_x0020_Type" ma:index="7" ma:displayName="Doc Type" ma:default="Procedures" ma:format="Dropdown" ma:indexed="true" ma:internalName="Doc_x0020_Type">
      <xsd:simpleType>
        <xsd:restriction base="dms:Choice">
          <xsd:enumeration value="Appendices"/>
          <xsd:enumeration value="Archived ECN Documents"/>
          <xsd:enumeration value="Archived Other Documents"/>
          <xsd:enumeration value="Archived Program Documents"/>
          <xsd:enumeration value="Archived Purchase Specifications"/>
          <xsd:enumeration value="Attachment"/>
          <xsd:enumeration value="Checklists"/>
          <xsd:enumeration value="Configuration Control"/>
          <xsd:enumeration value="Facility Disaster Recovery Plan"/>
          <xsd:enumeration value="Flow Charts"/>
          <xsd:enumeration value="Form"/>
          <xsd:enumeration value="Guidelines"/>
          <xsd:enumeration value="Government Property Documents"/>
          <xsd:enumeration value="Instruction"/>
          <xsd:enumeration value="PCDL Sheets"/>
          <xsd:enumeration value="Pictures"/>
          <xsd:enumeration value="Plans of Inspection"/>
          <xsd:enumeration value="Policy"/>
          <xsd:enumeration value="Preventative Maintenance Sheets"/>
          <xsd:enumeration value="Procedures"/>
          <xsd:enumeration value="Process Sequence Sheets"/>
          <xsd:enumeration value="Process Control Records"/>
          <xsd:enumeration value="Program"/>
          <xsd:enumeration value="Program Management"/>
          <xsd:enumeration value="Purchase Specifications"/>
          <xsd:enumeration value="Quality Policies"/>
          <xsd:enumeration value="Quality Manual"/>
          <xsd:enumeration value="QMS Communications"/>
          <xsd:enumeration value="SOP"/>
          <xsd:enumeration value="Spare Parts List"/>
          <xsd:enumeration value="SPC Plans"/>
          <xsd:enumeration value="Special Process Sheets"/>
          <xsd:enumeration value="Templates"/>
          <xsd:enumeration value="Tools"/>
          <xsd:enumeration value="Training"/>
          <xsd:enumeration value="Work Instruction"/>
        </xsd:restriction>
      </xsd:simpleType>
    </xsd:element>
    <xsd:element name="Operations" ma:index="8" nillable="true" ma:displayName="Operation #" ma:format="Dropdown" ma:internalName="Operations">
      <xsd:simpleType>
        <xsd:restriction base="dms:Choice">
          <xsd:enumeration value="10"/>
          <xsd:enumeration value="20"/>
          <xsd:enumeration value="30"/>
          <xsd:enumeration value="40"/>
          <xsd:enumeration value="50"/>
          <xsd:enumeration value="60"/>
        </xsd:restriction>
      </xsd:simpleType>
    </xsd:element>
    <xsd:element name="Revision" ma:index="9" nillable="true" ma:displayName="Revision" ma:internalName="Revision" ma:readOnly="false">
      <xsd:simpleType>
        <xsd:restriction base="dms:Text">
          <xsd:maxLength value="255"/>
        </xsd:restriction>
      </xsd:simpleType>
    </xsd:element>
    <xsd:element name="Review_x0020_Date" ma:index="10" nillable="true" ma:displayName="Review Date" ma:format="DateOnly" ma:indexed="true" ma:internalName="Review_x0020_Date" ma:readOnly="false">
      <xsd:simpleType>
        <xsd:restriction base="dms:DateTime"/>
      </xsd:simpleType>
    </xsd:element>
    <xsd:element name="Date_x0020_Authorization" ma:index="11" nillable="true" ma:displayName="Date Authorization" ma:format="DateOnly" ma:internalName="Date_x0020_Authorization" ma:readOnly="false">
      <xsd:simpleType>
        <xsd:restriction base="dms:DateTime"/>
      </xsd:simpleType>
    </xsd:element>
    <xsd:element name="Applicable_x0020_To" ma:index="12" nillable="true" ma:displayName="Applicable To" ma:format="Dropdown" ma:indexed="true" ma:internalName="Applicable_x0020_To" ma:readOnly="false">
      <xsd:simpleType>
        <xsd:restriction base="dms:Choice">
          <xsd:enumeration value="All"/>
          <xsd:enumeration value="APS &amp; PS Rockets"/>
          <xsd:enumeration value="APS (Non-Vehicle/Non-GMV)"/>
          <xsd:enumeration value="Armament Platform Systems"/>
          <xsd:enumeration value="Composite Aerospace Systems"/>
          <xsd:enumeration value="Local"/>
          <xsd:enumeration value="Local - Weapons"/>
          <xsd:enumeration value="Local - Rockets"/>
          <xsd:enumeration value="MAPS Armament"/>
          <xsd:enumeration value="MAPS Armament &amp; TAM Rockets"/>
          <xsd:enumeration value="Munition Systems"/>
          <xsd:enumeration value="PS Rockets"/>
          <xsd:enumeration value="TAM Rockets"/>
          <xsd:enumeration value="Weapon Systems"/>
        </xsd:restriction>
      </xsd:simpleType>
    </xsd:element>
    <xsd:element name="Initiator_x002f_Author" ma:index="13" nillable="true" ma:displayName="Owner" ma:format="Dropdown" ma:list="UserInfo" ma:SharePointGroup="0" ma:internalName="Initiator_x002f_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_x0020_Area" ma:index="14" nillable="true" ma:displayName="Doc Area" ma:internalName="Doc_x0020_Area" ma:readOnly="false">
      <xsd:simpleType>
        <xsd:restriction base="dms:Text">
          <xsd:maxLength value="255"/>
        </xsd:restriction>
      </xsd:simpleType>
    </xsd:element>
    <xsd:element name="Cross_x002d_Functional_x0020_Review" ma:index="15" nillable="true" ma:displayName="Cross-Functional Review" ma:internalName="Cross_x002d_Functional_x0020_Review" ma:readOnly="false">
      <xsd:complexType>
        <xsd:complexContent>
          <xsd:extension base="dms:MultiChoice">
            <xsd:sequence>
              <xsd:element name="Value" maxOccurs="unbounded" minOccurs="0" nillable="true">
                <xsd:simpleType>
                  <xsd:restriction base="dms:Choice">
                    <xsd:enumeration value="Contracts"/>
                    <xsd:enumeration value="Business Development"/>
                    <xsd:enumeration value="Finance"/>
                    <xsd:enumeration value="Human Resources"/>
                    <xsd:enumeration value="IT"/>
                    <xsd:enumeration value="Legal"/>
                    <xsd:enumeration value="Procurement"/>
                  </xsd:restriction>
                </xsd:simpleType>
              </xsd:element>
            </xsd:sequence>
          </xsd:extension>
        </xsd:complexContent>
      </xsd:complexType>
    </xsd:element>
    <xsd:element name="Other_x0020_Locations_x0020_Review" ma:index="16" nillable="true" ma:displayName="Other Locations Review" ma:internalName="Other_x0020_Locations_x0020_Review" ma:readOnly="false">
      <xsd:complexType>
        <xsd:complexContent>
          <xsd:extension base="dms:MultiChoice">
            <xsd:sequence>
              <xsd:element name="Value" maxOccurs="unbounded" minOccurs="0" nillable="true">
                <xsd:simpleType>
                  <xsd:restriction base="dms:Choice">
                    <xsd:enumeration value="Anniston"/>
                    <xsd:enumeration value="Garland"/>
                    <xsd:enumeration value="Healdsburg"/>
                    <xsd:enumeration value="Marion"/>
                    <xsd:enumeration value="Munition Services"/>
                    <xsd:enumeration value="Niceville"/>
                    <xsd:enumeration value="Orlando"/>
                    <xsd:enumeration value="OTS-Canada"/>
                    <xsd:enumeration value="Red Lion"/>
                    <xsd:enumeration value="Seattle"/>
                    <xsd:enumeration value="Scranton"/>
                    <xsd:enumeration value="St. Marks"/>
                    <xsd:enumeration value="St. Petersburg"/>
                  </xsd:restriction>
                </xsd:simpleType>
              </xsd:element>
            </xsd:sequence>
          </xsd:extension>
        </xsd:complexContent>
      </xsd:complexType>
    </xsd:element>
    <xsd:element name="Renewal_x0020_Date" ma:index="17" nillable="true" ma:displayName="Renewal Date" ma:default="2012-10-01T00:00:00Z" ma:format="DateOnly" ma:indexed="true" ma:internalName="Renewal_x0020_Date" ma:readOnly="false">
      <xsd:simpleType>
        <xsd:restriction base="dms:DateTime"/>
      </xsd:simpleType>
    </xsd:element>
    <xsd:element name="Associated_x0020_Docs" ma:index="18" nillable="true" ma:displayName="Associated Docs" ma:internalName="Associated_x0020_Docs" ma:readOnly="false">
      <xsd:simpleType>
        <xsd:restriction base="dms:Text">
          <xsd:maxLength value="255"/>
        </xsd:restriction>
      </xsd:simpleType>
    </xsd:element>
    <xsd:element name="Classification" ma:index="19" nillable="true" ma:displayName="Classification" ma:format="Dropdown" ma:internalName="Classification" ma:readOnly="false">
      <xsd:simpleType>
        <xsd:restriction base="dms:Choice">
          <xsd:enumeration value="Admin"/>
          <xsd:enumeration value="Chemical"/>
          <xsd:enumeration value="Heat Treat"/>
          <xsd:enumeration value="Metallurgical"/>
        </xsd:restriction>
      </xsd:simpleType>
    </xsd:element>
    <xsd:element name="Status" ma:index="21" nillable="true" ma:displayName="Status" ma:default="Active" ma:format="Dropdown" ma:indexed="true" ma:internalName="Status" ma:readOnly="false">
      <xsd:simpleType>
        <xsd:restriction base="dms:Choice">
          <xsd:enumeration value="Active"/>
          <xsd:enumeration value="Replaced"/>
          <xsd:enumeration value="Canceled"/>
          <xsd:enumeration value="Inactive"/>
          <xsd:enumeration value="Approved"/>
        </xsd:restriction>
      </xsd:simpleType>
    </xsd:element>
    <xsd:element name="qpur" ma:index="22" nillable="true" ma:displayName="Date of Last Revision" ma:format="DateTime" ma:internalName="qpur" ma:readOnly="false">
      <xsd:simpleType>
        <xsd:restriction base="dms:DateTime"/>
      </xsd:simpleType>
    </xsd:element>
    <xsd:element name="Owner_x0020_2" ma:index="23" nillable="true" ma:displayName="Approver 2" ma:format="Dropdown" ma:list="UserInfo" ma:SharePointGroup="0" ma:internalName="Owner_x0020_2"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wner_x0020_3" ma:index="24" nillable="true" ma:displayName="Approver 3" ma:format="Dropdown" ma:list="UserInfo" ma:SharePointGroup="0" ma:internalName="Owner_x0020_3"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outeForApproval" ma:index="25" nillable="true" ma:displayName="Route For Approval" ma:default="No" ma:format="Dropdown" ma:internalName="RouteForApproval" ma:readOnly="false">
      <xsd:simpleType>
        <xsd:restriction base="dms:Choice">
          <xsd:enumeration value="No"/>
          <xsd:enumeration value="Yes"/>
        </xsd:restriction>
      </xsd:simpleType>
    </xsd:element>
    <xsd:element name="Due_x0020_Date" ma:index="26" nillable="true" ma:displayName="Due Date" ma:format="DateOnly" ma:internalName="Due_x0020_Date">
      <xsd:simpleType>
        <xsd:restriction base="dms:DateTime"/>
      </xsd:simpleType>
    </xsd:element>
    <xsd:element name="Folder_x0020_Destination" ma:index="27" nillable="true" ma:displayName="Folder Destination" ma:format="Dropdown" ma:internalName="Folder_x0020_Destination">
      <xsd:simpleType>
        <xsd:restriction base="dms:Choice">
          <xsd:enumeration value="SP Attachments"/>
          <xsd:enumeration value="SP Forms"/>
          <xsd:enumeration value="SP Processes and Procedures"/>
        </xsd:restriction>
      </xsd:simpleType>
    </xsd:element>
    <xsd:element name="ReviewerComments" ma:index="28" nillable="true" ma:displayName="ReviewerComments" ma:internalName="ReviewerComments">
      <xsd:simpleType>
        <xsd:restriction base="dms:Note">
          <xsd:maxLength value="255"/>
        </xsd:restriction>
      </xsd:simpleType>
    </xsd:element>
    <xsd:element name="FolderDestination" ma:index="29" nillable="true" ma:displayName="FolderDestination" ma:format="Dropdown" ma:internalName="FolderDestination">
      <xsd:simpleType>
        <xsd:restriction base="dms:Choice">
          <xsd:enumeration value="SP Attachments"/>
          <xsd:enumeration value="SP Forms"/>
          <xsd:enumeration value="SP Processes and Procedures"/>
        </xsd:restriction>
      </xsd:simpleType>
    </xsd:element>
    <xsd:element name="DocumentControlComments" ma:index="30" nillable="true" ma:displayName="DocumentControlComments" ma:internalName="DocumentControlComments">
      <xsd:simpleType>
        <xsd:restriction base="dms:Note">
          <xsd:maxLength value="255"/>
        </xsd:restriction>
      </xsd:simpleType>
    </xsd:element>
    <xsd:element name="kwizcomcontrollerfield" ma:index="31" nillable="true" ma:displayName="kwizcomcontrollerfield" ma:internalName="kwizcomcontrollerfield">
      <xsd:simpleType>
        <xsd:restriction base="dms:Text"/>
      </xsd:simpleType>
    </xsd:element>
    <xsd:element name="Multiple_x0020_Attachments_x0020_Test" ma:index="33" nillable="true" ma:displayName="Other Policies that Reference" ma:internalName="Multiple_x0020_Attachments_x0020_Test">
      <xsd:simpleType>
        <xsd:restriction base="dms:Note"/>
      </xsd:simpleType>
    </xsd:element>
    <xsd:element name="Policy_x0020__x002d__x0020_French_x0020_Translation" ma:index="35" nillable="true" ma:displayName="Policy - French Translation" ma:format="Hyperlink" ma:internalName="Policy_x0020__x002d__x0020_French_x0020_Translation">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42" nillable="true" ma:displayName="MediaServiceMetadata" ma:hidden="true" ma:internalName="MediaServiceMetadata" ma:readOnly="true">
      <xsd:simpleType>
        <xsd:restriction base="dms:Note"/>
      </xsd:simpleType>
    </xsd:element>
    <xsd:element name="MediaServiceFastMetadata" ma:index="43" nillable="true" ma:displayName="MediaServiceFastMetadata" ma:hidden="true" ma:internalName="MediaServiceFastMetadata" ma:readOnly="true">
      <xsd:simpleType>
        <xsd:restriction base="dms:Note"/>
      </xsd:simpleType>
    </xsd:element>
    <xsd:element name="MediaServiceObjectDetectorVersions" ma:index="44" nillable="true" ma:displayName="MediaServiceObjectDetectorVersions" ma:description="" ma:hidden="true" ma:internalName="MediaServiceObjectDetectorVersions" ma:readOnly="true">
      <xsd:simpleType>
        <xsd:restriction base="dms:Text"/>
      </xsd:simpleType>
    </xsd:element>
    <xsd:element name="lcf76f155ced4ddcb4097134ff3c332f" ma:index="45" nillable="true" ma:taxonomy="true" ma:internalName="lcf76f155ced4ddcb4097134ff3c332f" ma:taxonomyFieldName="MediaServiceImageTags" ma:displayName="Image Tags" ma:readOnly="false" ma:fieldId="{5cf76f15-5ced-4ddc-b409-7134ff3c332f}" ma:taxonomyMulti="true" ma:sspId="52b3b6c1-d2ef-467c-8d63-5975b5f811d5" ma:termSetId="09814cd3-568e-fe90-9814-8d621ff8fb84" ma:anchorId="fba54fb3-c3e1-fe81-a776-ca4b69148c4d" ma:open="true" ma:isKeyword="false">
      <xsd:complexType>
        <xsd:sequence>
          <xsd:element ref="pc:Terms" minOccurs="0" maxOccurs="1"/>
        </xsd:sequence>
      </xsd:complexType>
    </xsd:element>
    <xsd:element name="MediaServiceDateTaken" ma:index="47" nillable="true" ma:displayName="MediaServiceDateTaken" ma:hidden="true" ma:indexed="true" ma:internalName="MediaServiceDateTaken" ma:readOnly="true">
      <xsd:simpleType>
        <xsd:restriction base="dms:Text"/>
      </xsd:simpleType>
    </xsd:element>
    <xsd:element name="MediaServiceGenerationTime" ma:index="48" nillable="true" ma:displayName="MediaServiceGenerationTime" ma:hidden="true" ma:internalName="MediaServiceGenerationTime" ma:readOnly="true">
      <xsd:simpleType>
        <xsd:restriction base="dms:Text"/>
      </xsd:simpleType>
    </xsd:element>
    <xsd:element name="MediaServiceEventHashCode" ma:index="49" nillable="true" ma:displayName="MediaServiceEventHashCode" ma:hidden="true" ma:internalName="MediaServiceEventHashCode" ma:readOnly="true">
      <xsd:simpleType>
        <xsd:restriction base="dms:Text"/>
      </xsd:simpleType>
    </xsd:element>
    <xsd:element name="MediaServiceSearchProperties" ma:index="50" nillable="true" ma:displayName="MediaServiceSearchProperties" ma:hidden="true" ma:internalName="MediaServiceSearchProperties" ma:readOnly="true">
      <xsd:simpleType>
        <xsd:restriction base="dms:Note"/>
      </xsd:simpleType>
    </xsd:element>
    <xsd:element name="MediaServiceOCR" ma:index="51" nillable="true" ma:displayName="Extracted Text" ma:internalName="MediaServiceOCR" ma:readOnly="true">
      <xsd:simpleType>
        <xsd:restriction base="dms:Note">
          <xsd:maxLength value="255"/>
        </xsd:restriction>
      </xsd:simpleType>
    </xsd:element>
    <xsd:element name="DocumentControlApprover" ma:index="54" nillable="true" ma:displayName="Document Control Approver" ma:format="Dropdown" ma:list="UserInfo" ma:SharePointGroup="0" ma:internalName="DocumentControlApprov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x0032_019_x002f_2020_x0020_Reviewed" ma:index="55" nillable="true" ma:displayName="2019/2020 Reviewed" ma:format="Dropdown" ma:internalName="_x0032_019_x002f_2020_x0020_Reviewed">
      <xsd:simpleType>
        <xsd:restriction base="dms:Choice">
          <xsd:enumeration value="No"/>
          <xsd:enumeration value="Yes"/>
        </xsd:restriction>
      </xsd:simpleType>
    </xsd:element>
    <xsd:element name="Associated_x0020_Electronic_x0020_Documents" ma:index="56" nillable="true" ma:displayName="Associated Electronic Documents" ma:format="Hyperlink" ma:internalName="Associated_x0020_Electronic_x0020_Documents">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a36ce15-bbc0-4639-b611-e374eaf40a4f" elementFormDefault="qualified">
    <xsd:import namespace="http://schemas.microsoft.com/office/2006/documentManagement/types"/>
    <xsd:import namespace="http://schemas.microsoft.com/office/infopath/2007/PartnerControls"/>
    <xsd:element name="SharedWithUsers" ma:index="4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41" nillable="true" ma:displayName="Shared With Details" ma:internalName="SharedWithDetails" ma:readOnly="true">
      <xsd:simpleType>
        <xsd:restriction base="dms:Note">
          <xsd:maxLength value="255"/>
        </xsd:restriction>
      </xsd:simpleType>
    </xsd:element>
    <xsd:element name="TaxCatchAll" ma:index="46" nillable="true" ma:displayName="Taxonomy Catch All Column" ma:hidden="true" ma:list="{ccb918e2-089d-4987-a5e1-0c9d25d5c423}" ma:internalName="TaxCatchAll" ma:showField="CatchAllData" ma:web="1a36ce15-bbc0-4639-b611-e374eaf40a4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B8404A3D-9FEE-40BB-A10B-D138E300FD7A}">
  <ds:schemaRefs>
    <ds:schemaRef ds:uri="http://schemas.microsoft.com/office/2006/metadata/properties"/>
    <ds:schemaRef ds:uri="5639dbf0-b63f-4dab-b75a-cb0bf7abec76"/>
    <ds:schemaRef ds:uri="1a36ce15-bbc0-4639-b611-e374eaf40a4f"/>
    <ds:schemaRef ds:uri="http://schemas.microsoft.com/office/infopath/2007/PartnerControls"/>
  </ds:schemaRefs>
</ds:datastoreItem>
</file>

<file path=customXml/itemProps2.xml><?xml version="1.0" encoding="utf-8"?>
<ds:datastoreItem xmlns:ds="http://schemas.openxmlformats.org/officeDocument/2006/customXml" ds:itemID="{E51C0864-269E-4097-9CE0-3BC79549F0BA}">
  <ds:schemaRefs>
    <ds:schemaRef ds:uri="http://schemas.microsoft.com/sharepoint/v3/contenttype/forms"/>
  </ds:schemaRefs>
</ds:datastoreItem>
</file>

<file path=customXml/itemProps3.xml><?xml version="1.0" encoding="utf-8"?>
<ds:datastoreItem xmlns:ds="http://schemas.openxmlformats.org/officeDocument/2006/customXml" ds:itemID="{D06F5312-FE86-4A5D-868C-6A80232CED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639dbf0-b63f-4dab-b75a-cb0bf7abec76"/>
    <ds:schemaRef ds:uri="1a36ce15-bbc0-4639-b611-e374eaf40a4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B13E0A-A6ED-487E-91EF-1B41BECE059F}">
  <ds:schemaRefs>
    <ds:schemaRef ds:uri="http://schemas.openxmlformats.org/officeDocument/2006/bibliography"/>
  </ds:schemaRefs>
</ds:datastoreItem>
</file>

<file path=customXml/itemProps5.xml><?xml version="1.0" encoding="utf-8"?>
<ds:datastoreItem xmlns:ds="http://schemas.openxmlformats.org/officeDocument/2006/customXml" ds:itemID="{1FEE8AE0-B81D-4E9B-8AC1-F67C0049C161}">
  <ds:schemaRefs>
    <ds:schemaRef ds:uri="http://schemas.microsoft.com/office/2006/metadata/longProperties"/>
  </ds:schemaRefs>
</ds:datastoreItem>
</file>

<file path=docMetadata/LabelInfo.xml><?xml version="1.0" encoding="utf-8"?>
<clbl:labelList xmlns:clbl="http://schemas.microsoft.com/office/2020/mipLabelMetadata">
  <clbl:label id="{7ae945ab-1c53-4135-8b2c-8d89e86c433c}" enabled="0" method="" siteId="{7ae945ab-1c53-4135-8b2c-8d89e86c433c}"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1</Pages>
  <Words>2138</Words>
  <Characters>12191</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FY20-24 FPI Report Template</vt:lpstr>
    </vt:vector>
  </TitlesOfParts>
  <Company>General Dynamics</Company>
  <LinksUpToDate>false</LinksUpToDate>
  <CharactersWithSpaces>14301</CharactersWithSpaces>
  <SharedDoc>false</SharedDoc>
  <HLinks>
    <vt:vector size="72" baseType="variant">
      <vt:variant>
        <vt:i4>1245232</vt:i4>
      </vt:variant>
      <vt:variant>
        <vt:i4>82</vt:i4>
      </vt:variant>
      <vt:variant>
        <vt:i4>0</vt:i4>
      </vt:variant>
      <vt:variant>
        <vt:i4>5</vt:i4>
      </vt:variant>
      <vt:variant>
        <vt:lpwstr/>
      </vt:variant>
      <vt:variant>
        <vt:lpwstr>_Toc264378191</vt:lpwstr>
      </vt:variant>
      <vt:variant>
        <vt:i4>1245232</vt:i4>
      </vt:variant>
      <vt:variant>
        <vt:i4>76</vt:i4>
      </vt:variant>
      <vt:variant>
        <vt:i4>0</vt:i4>
      </vt:variant>
      <vt:variant>
        <vt:i4>5</vt:i4>
      </vt:variant>
      <vt:variant>
        <vt:lpwstr/>
      </vt:variant>
      <vt:variant>
        <vt:lpwstr>_Toc264378190</vt:lpwstr>
      </vt:variant>
      <vt:variant>
        <vt:i4>1966128</vt:i4>
      </vt:variant>
      <vt:variant>
        <vt:i4>67</vt:i4>
      </vt:variant>
      <vt:variant>
        <vt:i4>0</vt:i4>
      </vt:variant>
      <vt:variant>
        <vt:i4>5</vt:i4>
      </vt:variant>
      <vt:variant>
        <vt:lpwstr/>
      </vt:variant>
      <vt:variant>
        <vt:lpwstr>_Toc191286840</vt:lpwstr>
      </vt:variant>
      <vt:variant>
        <vt:i4>1769520</vt:i4>
      </vt:variant>
      <vt:variant>
        <vt:i4>58</vt:i4>
      </vt:variant>
      <vt:variant>
        <vt:i4>0</vt:i4>
      </vt:variant>
      <vt:variant>
        <vt:i4>5</vt:i4>
      </vt:variant>
      <vt:variant>
        <vt:lpwstr/>
      </vt:variant>
      <vt:variant>
        <vt:lpwstr>_Toc191286817</vt:lpwstr>
      </vt:variant>
      <vt:variant>
        <vt:i4>1769520</vt:i4>
      </vt:variant>
      <vt:variant>
        <vt:i4>52</vt:i4>
      </vt:variant>
      <vt:variant>
        <vt:i4>0</vt:i4>
      </vt:variant>
      <vt:variant>
        <vt:i4>5</vt:i4>
      </vt:variant>
      <vt:variant>
        <vt:lpwstr/>
      </vt:variant>
      <vt:variant>
        <vt:lpwstr>_Toc191286816</vt:lpwstr>
      </vt:variant>
      <vt:variant>
        <vt:i4>1507376</vt:i4>
      </vt:variant>
      <vt:variant>
        <vt:i4>43</vt:i4>
      </vt:variant>
      <vt:variant>
        <vt:i4>0</vt:i4>
      </vt:variant>
      <vt:variant>
        <vt:i4>5</vt:i4>
      </vt:variant>
      <vt:variant>
        <vt:lpwstr/>
      </vt:variant>
      <vt:variant>
        <vt:lpwstr>_Toc282584898</vt:lpwstr>
      </vt:variant>
      <vt:variant>
        <vt:i4>1507376</vt:i4>
      </vt:variant>
      <vt:variant>
        <vt:i4>37</vt:i4>
      </vt:variant>
      <vt:variant>
        <vt:i4>0</vt:i4>
      </vt:variant>
      <vt:variant>
        <vt:i4>5</vt:i4>
      </vt:variant>
      <vt:variant>
        <vt:lpwstr/>
      </vt:variant>
      <vt:variant>
        <vt:lpwstr>_Toc282584897</vt:lpwstr>
      </vt:variant>
      <vt:variant>
        <vt:i4>1507376</vt:i4>
      </vt:variant>
      <vt:variant>
        <vt:i4>31</vt:i4>
      </vt:variant>
      <vt:variant>
        <vt:i4>0</vt:i4>
      </vt:variant>
      <vt:variant>
        <vt:i4>5</vt:i4>
      </vt:variant>
      <vt:variant>
        <vt:lpwstr/>
      </vt:variant>
      <vt:variant>
        <vt:lpwstr>_Toc282584896</vt:lpwstr>
      </vt:variant>
      <vt:variant>
        <vt:i4>1507376</vt:i4>
      </vt:variant>
      <vt:variant>
        <vt:i4>25</vt:i4>
      </vt:variant>
      <vt:variant>
        <vt:i4>0</vt:i4>
      </vt:variant>
      <vt:variant>
        <vt:i4>5</vt:i4>
      </vt:variant>
      <vt:variant>
        <vt:lpwstr/>
      </vt:variant>
      <vt:variant>
        <vt:lpwstr>_Toc282584895</vt:lpwstr>
      </vt:variant>
      <vt:variant>
        <vt:i4>1507376</vt:i4>
      </vt:variant>
      <vt:variant>
        <vt:i4>19</vt:i4>
      </vt:variant>
      <vt:variant>
        <vt:i4>0</vt:i4>
      </vt:variant>
      <vt:variant>
        <vt:i4>5</vt:i4>
      </vt:variant>
      <vt:variant>
        <vt:lpwstr/>
      </vt:variant>
      <vt:variant>
        <vt:lpwstr>_Toc282584894</vt:lpwstr>
      </vt:variant>
      <vt:variant>
        <vt:i4>1507376</vt:i4>
      </vt:variant>
      <vt:variant>
        <vt:i4>13</vt:i4>
      </vt:variant>
      <vt:variant>
        <vt:i4>0</vt:i4>
      </vt:variant>
      <vt:variant>
        <vt:i4>5</vt:i4>
      </vt:variant>
      <vt:variant>
        <vt:lpwstr/>
      </vt:variant>
      <vt:variant>
        <vt:lpwstr>_Toc282584893</vt:lpwstr>
      </vt:variant>
      <vt:variant>
        <vt:i4>1507376</vt:i4>
      </vt:variant>
      <vt:variant>
        <vt:i4>7</vt:i4>
      </vt:variant>
      <vt:variant>
        <vt:i4>0</vt:i4>
      </vt:variant>
      <vt:variant>
        <vt:i4>5</vt:i4>
      </vt:variant>
      <vt:variant>
        <vt:lpwstr/>
      </vt:variant>
      <vt:variant>
        <vt:lpwstr>_Toc28258489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Y20-24 FPI Report Template</dc:title>
  <dc:subject>QS-TP-10.7.4</dc:subject>
  <dc:creator>Robyor, Renee (Williston)</dc:creator>
  <cp:lastModifiedBy>Dichard, Jay (Huntsville)</cp:lastModifiedBy>
  <cp:revision>2</cp:revision>
  <cp:lastPrinted>2013-01-10T12:25:00Z</cp:lastPrinted>
  <dcterms:created xsi:type="dcterms:W3CDTF">2025-10-14T18:48:00Z</dcterms:created>
  <dcterms:modified xsi:type="dcterms:W3CDTF">2025-10-14T18:48:00Z</dcterms:modified>
  <cp:contentStatus>Feb'10 Templa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Hydra Document</vt:lpwstr>
  </property>
  <property fmtid="{D5CDD505-2E9C-101B-9397-08002B2CF9AE}" pid="3" name="ContentTypeId">
    <vt:lpwstr>0x01010060F2F34ED8ECAA45920AC6DE5CDE2490</vt:lpwstr>
  </property>
  <property fmtid="{D5CDD505-2E9C-101B-9397-08002B2CF9AE}" pid="4" name="Order">
    <vt:r8>406400</vt:r8>
  </property>
  <property fmtid="{D5CDD505-2E9C-101B-9397-08002B2CF9AE}" pid="5" name="Authorization Date">
    <vt:filetime>2013-12-18T05:00:00Z</vt:filetime>
  </property>
  <property fmtid="{D5CDD505-2E9C-101B-9397-08002B2CF9AE}" pid="6" name="TemplateUrl">
    <vt:lpwstr/>
  </property>
  <property fmtid="{D5CDD505-2E9C-101B-9397-08002B2CF9AE}" pid="7" name="LINKTEK-ID-FILE">
    <vt:lpwstr>0120-0E4E-520B-4A24</vt:lpwstr>
  </property>
  <property fmtid="{D5CDD505-2E9C-101B-9397-08002B2CF9AE}" pid="8" name="xd_ProgID">
    <vt:lpwstr/>
  </property>
  <property fmtid="{D5CDD505-2E9C-101B-9397-08002B2CF9AE}" pid="9" name="ContentLeads">
    <vt:lpwstr>469;#i:0#.f|membership|renee.robyor@gd-ots.com,#i:0#.f|membership|renee.robyor@gd-ots.com,#Renee.Robyor@gd-ots.com,#,#Robyor, Renee (Williston),#,#62SQEW W Quality Engineering,#Sr Prin Qlty Ctl/Assurance Eng</vt:lpwstr>
  </property>
  <property fmtid="{D5CDD505-2E9C-101B-9397-08002B2CF9AE}" pid="10" name="MediaServiceImageTags">
    <vt:lpwstr/>
  </property>
</Properties>
</file>